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g" ContentType="image/jpeg"/>
  <Default Extension="jpeg" ContentType="image/jpeg"/>
  <Default Extension="emf" ContentType="image/x-emf"/>
  <Default Extension="xlsx" ContentType="application/vnd.openxmlformats-officedocument.spreadsheetml.sheet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notesSlides/notesSlide1.xml" ContentType="application/vnd.openxmlformats-officedocument.presentationml.notesSlide+xml"/>
  <Override PartName="/ppt/charts/chart2.xml" ContentType="application/vnd.openxmlformats-officedocument.drawingml.chart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ppt/theme/themeOverride2.xml" ContentType="application/vnd.openxmlformats-officedocument.themeOverr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2.xml" ContentType="application/vnd.openxmlformats-officedocument.presentationml.notesSlide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theme/themeOverride3.xml" ContentType="application/vnd.openxmlformats-officedocument.themeOverride+xml"/>
  <Override PartName="/ppt/charts/chart9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style1.xml" ContentType="application/vnd.ms-office.chartstyle+xml"/>
  <Override PartName="/ppt/charts/colors1.xml" ContentType="application/vnd.ms-office.chartcolorstyle+xml"/>
  <Override PartName="/ppt/charts/style2.xml" ContentType="application/vnd.ms-office.chartstyle+xml"/>
  <Override PartName="/ppt/charts/colors2.xml" ContentType="application/vnd.ms-office.chartcolorstyle+xml"/>
  <Override PartName="/ppt/charts/style3.xml" ContentType="application/vnd.ms-office.chartstyle+xml"/>
  <Override PartName="/ppt/charts/colors3.xml" ContentType="application/vnd.ms-office.chartcolorstyle+xml"/>
  <Override PartName="/ppt/charts/style4.xml" ContentType="application/vnd.ms-office.chartstyle+xml"/>
  <Override PartName="/ppt/charts/colors4.xml" ContentType="application/vnd.ms-office.chartcolorstyle+xml"/>
  <Override PartName="/ppt/charts/style5.xml" ContentType="application/vnd.ms-office.chartstyle+xml"/>
  <Override PartName="/ppt/charts/colors5.xml" ContentType="application/vnd.ms-office.chartcolorstyle+xml"/>
  <Override PartName="/ppt/charts/style6.xml" ContentType="application/vnd.ms-office.chartstyle+xml"/>
  <Override PartName="/ppt/charts/colors6.xml" ContentType="application/vnd.ms-office.chartcolorstyle+xml"/>
  <Override PartName="/ppt/charts/style7.xml" ContentType="application/vnd.ms-office.chartstyle+xml"/>
  <Override PartName="/ppt/charts/colors7.xml" ContentType="application/vnd.ms-office.chartcolorstyle+xml"/>
  <Override PartName="/ppt/charts/style8.xml" ContentType="application/vnd.ms-office.chartstyle+xml"/>
  <Override PartName="/ppt/charts/colors8.xml" ContentType="application/vnd.ms-office.chartcolorstyle+xml"/>
  <Override PartName="/ppt/charts/style9.xml" ContentType="application/vnd.ms-office.chartstyle+xml"/>
  <Override PartName="/ppt/charts/colors9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1"/>
  </p:notesMasterIdLst>
  <p:sldIdLst>
    <p:sldId id="256" r:id="rId2"/>
    <p:sldId id="257" r:id="rId3"/>
    <p:sldId id="327" r:id="rId4"/>
    <p:sldId id="304" r:id="rId5"/>
    <p:sldId id="274" r:id="rId6"/>
    <p:sldId id="285" r:id="rId7"/>
    <p:sldId id="317" r:id="rId8"/>
    <p:sldId id="311" r:id="rId9"/>
    <p:sldId id="303" r:id="rId10"/>
    <p:sldId id="338" r:id="rId11"/>
    <p:sldId id="351" r:id="rId12"/>
    <p:sldId id="352" r:id="rId13"/>
    <p:sldId id="329" r:id="rId14"/>
    <p:sldId id="319" r:id="rId15"/>
    <p:sldId id="334" r:id="rId16"/>
    <p:sldId id="321" r:id="rId17"/>
    <p:sldId id="355" r:id="rId18"/>
    <p:sldId id="342" r:id="rId19"/>
    <p:sldId id="344" r:id="rId20"/>
    <p:sldId id="348" r:id="rId21"/>
    <p:sldId id="345" r:id="rId22"/>
    <p:sldId id="346" r:id="rId23"/>
    <p:sldId id="347" r:id="rId24"/>
    <p:sldId id="339" r:id="rId25"/>
    <p:sldId id="340" r:id="rId26"/>
    <p:sldId id="353" r:id="rId27"/>
    <p:sldId id="354" r:id="rId28"/>
    <p:sldId id="328" r:id="rId29"/>
    <p:sldId id="337" r:id="rId30"/>
    <p:sldId id="350" r:id="rId31"/>
    <p:sldId id="330" r:id="rId32"/>
    <p:sldId id="332" r:id="rId33"/>
    <p:sldId id="331" r:id="rId34"/>
    <p:sldId id="323" r:id="rId35"/>
    <p:sldId id="326" r:id="rId36"/>
    <p:sldId id="335" r:id="rId37"/>
    <p:sldId id="325" r:id="rId38"/>
    <p:sldId id="336" r:id="rId39"/>
    <p:sldId id="349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4282"/>
    <a:srgbClr val="0B387C"/>
    <a:srgbClr val="0066CC"/>
    <a:srgbClr val="0C377B"/>
    <a:srgbClr val="0055A0"/>
    <a:srgbClr val="FF990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324" autoAdjust="0"/>
  </p:normalViewPr>
  <p:slideViewPr>
    <p:cSldViewPr snapToGrid="0" snapToObjects="1">
      <p:cViewPr varScale="1">
        <p:scale>
          <a:sx n="97" d="100"/>
          <a:sy n="97" d="100"/>
        </p:scale>
        <p:origin x="-1424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notesMaster" Target="notesMasters/notes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H:\FINAL\TCC\TCC%20DB%20(3).xlsx" TargetMode="External"/><Relationship Id="rId2" Type="http://schemas.microsoft.com/office/2011/relationships/chartStyle" Target="style1.xml"/><Relationship Id="rId3" Type="http://schemas.microsoft.com/office/2011/relationships/chartColorStyle" Target="colors1.xm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4" Type="http://schemas.microsoft.com/office/2011/relationships/chartColorStyle" Target="colors2.xml"/><Relationship Id="rId1" Type="http://schemas.openxmlformats.org/officeDocument/2006/relationships/themeOverride" Target="../theme/themeOverride1.xml"/><Relationship Id="rId2" Type="http://schemas.openxmlformats.org/officeDocument/2006/relationships/package" Target="../embeddings/Microsoft_Excel_Sheet2.xlsx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4" Type="http://schemas.microsoft.com/office/2011/relationships/chartColorStyle" Target="colors3.xml"/><Relationship Id="rId1" Type="http://schemas.openxmlformats.org/officeDocument/2006/relationships/themeOverride" Target="../theme/themeOverride2.xml"/><Relationship Id="rId2" Type="http://schemas.openxmlformats.org/officeDocument/2006/relationships/package" Target="../embeddings/Microsoft_Excel_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H:\FINAL\TCC\TCC%20DB%20(3).xlsx" TargetMode="External"/><Relationship Id="rId2" Type="http://schemas.microsoft.com/office/2011/relationships/chartStyle" Target="style4.xml"/><Relationship Id="rId3" Type="http://schemas.microsoft.com/office/2011/relationships/chartColorStyle" Target="colors4.xm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H:\FINAL\TCC\TCC%20DB%20(3).xlsx" TargetMode="External"/><Relationship Id="rId2" Type="http://schemas.microsoft.com/office/2011/relationships/chartStyle" Target="style5.xml"/><Relationship Id="rId3" Type="http://schemas.microsoft.com/office/2011/relationships/chartColorStyle" Target="colors5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4.xlsx"/><Relationship Id="rId2" Type="http://schemas.microsoft.com/office/2011/relationships/chartStyle" Target="style6.xml"/><Relationship Id="rId3" Type="http://schemas.microsoft.com/office/2011/relationships/chartColorStyle" Target="colors6.xm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H:\FINAL\TCC\TCC%20DB%20(3).xlsx" TargetMode="External"/><Relationship Id="rId2" Type="http://schemas.microsoft.com/office/2011/relationships/chartStyle" Target="style7.xml"/><Relationship Id="rId3" Type="http://schemas.microsoft.com/office/2011/relationships/chartColorStyle" Target="colors7.xml"/></Relationships>
</file>

<file path=ppt/charts/_rels/chart8.xml.rels><?xml version="1.0" encoding="UTF-8" standalone="yes"?>
<Relationships xmlns="http://schemas.openxmlformats.org/package/2006/relationships"><Relationship Id="rId3" Type="http://schemas.microsoft.com/office/2011/relationships/chartStyle" Target="style8.xml"/><Relationship Id="rId4" Type="http://schemas.microsoft.com/office/2011/relationships/chartColorStyle" Target="colors8.xml"/><Relationship Id="rId1" Type="http://schemas.openxmlformats.org/officeDocument/2006/relationships/themeOverride" Target="../theme/themeOverride3.xml"/><Relationship Id="rId2" Type="http://schemas.openxmlformats.org/officeDocument/2006/relationships/package" Target="../embeddings/Microsoft_Excel_Sheet5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H:\FINAL\TCC\TCC%20DB%20(3).xlsx" TargetMode="External"/><Relationship Id="rId2" Type="http://schemas.microsoft.com/office/2011/relationships/chartStyle" Target="style9.xml"/><Relationship Id="rId3" Type="http://schemas.microsoft.com/office/2011/relationships/chartColorStyle" Target="colors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0931364829396326"/>
          <c:y val="0.0637273929940728"/>
          <c:w val="0.871196850393701"/>
          <c:h val="0.844330968107988"/>
        </c:manualLayout>
      </c:layout>
      <c:scatterChart>
        <c:scatterStyle val="lineMarker"/>
        <c:varyColors val="0"/>
        <c:ser>
          <c:idx val="1"/>
          <c:order val="0"/>
          <c:tx>
            <c:v>Teste 1A</c:v>
          </c:tx>
          <c:spPr>
            <a:ln w="2540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D$6:$D$8</c:f>
              <c:numCache>
                <c:formatCode>General</c:formatCode>
                <c:ptCount val="3"/>
                <c:pt idx="0">
                  <c:v>130.7</c:v>
                </c:pt>
                <c:pt idx="1">
                  <c:v>121.1</c:v>
                </c:pt>
                <c:pt idx="2">
                  <c:v>111.4</c:v>
                </c:pt>
              </c:numCache>
            </c:numRef>
          </c:yVal>
          <c:smooth val="0"/>
        </c:ser>
        <c:ser>
          <c:idx val="0"/>
          <c:order val="1"/>
          <c:tx>
            <c:v>Teste 1B</c:v>
          </c:tx>
          <c:spPr>
            <a:ln w="2540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D$9:$D$11</c:f>
              <c:numCache>
                <c:formatCode>General</c:formatCode>
                <c:ptCount val="3"/>
                <c:pt idx="0">
                  <c:v>100.1</c:v>
                </c:pt>
                <c:pt idx="1">
                  <c:v>90.9</c:v>
                </c:pt>
                <c:pt idx="2">
                  <c:v>82.5</c:v>
                </c:pt>
              </c:numCache>
            </c:numRef>
          </c:yVal>
          <c:smooth val="0"/>
        </c:ser>
        <c:ser>
          <c:idx val="2"/>
          <c:order val="2"/>
          <c:tx>
            <c:v>Teste 2A</c:v>
          </c:tx>
          <c:spPr>
            <a:ln w="25400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E$6:$E$8</c:f>
              <c:numCache>
                <c:formatCode>General</c:formatCode>
                <c:ptCount val="3"/>
                <c:pt idx="0">
                  <c:v>145.0</c:v>
                </c:pt>
                <c:pt idx="1">
                  <c:v>132.7</c:v>
                </c:pt>
                <c:pt idx="2">
                  <c:v>120.3</c:v>
                </c:pt>
              </c:numCache>
            </c:numRef>
          </c:yVal>
          <c:smooth val="0"/>
        </c:ser>
        <c:ser>
          <c:idx val="3"/>
          <c:order val="3"/>
          <c:tx>
            <c:v>Teste 2B</c:v>
          </c:tx>
          <c:spPr>
            <a:ln w="25400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E$9:$E$11</c:f>
              <c:numCache>
                <c:formatCode>General</c:formatCode>
                <c:ptCount val="3"/>
                <c:pt idx="0">
                  <c:v>106.0</c:v>
                </c:pt>
                <c:pt idx="1">
                  <c:v>94.4</c:v>
                </c:pt>
                <c:pt idx="2">
                  <c:v>83.7</c:v>
                </c:pt>
              </c:numCache>
            </c:numRef>
          </c:yVal>
          <c:smooth val="0"/>
        </c:ser>
        <c:ser>
          <c:idx val="4"/>
          <c:order val="4"/>
          <c:tx>
            <c:v>Teste 3A</c:v>
          </c:tx>
          <c:spPr>
            <a:ln w="25400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F$6:$F$8</c:f>
              <c:numCache>
                <c:formatCode>General</c:formatCode>
                <c:ptCount val="3"/>
                <c:pt idx="0">
                  <c:v>160.7</c:v>
                </c:pt>
                <c:pt idx="1">
                  <c:v>145.5</c:v>
                </c:pt>
                <c:pt idx="2">
                  <c:v>130.2</c:v>
                </c:pt>
              </c:numCache>
            </c:numRef>
          </c:yVal>
          <c:smooth val="0"/>
        </c:ser>
        <c:ser>
          <c:idx val="5"/>
          <c:order val="5"/>
          <c:tx>
            <c:v>Teste 3B</c:v>
          </c:tx>
          <c:spPr>
            <a:ln w="25400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F$9:$F$11</c:f>
              <c:numCache>
                <c:formatCode>General</c:formatCode>
                <c:ptCount val="3"/>
                <c:pt idx="0">
                  <c:v>112.7</c:v>
                </c:pt>
                <c:pt idx="1">
                  <c:v>98.3</c:v>
                </c:pt>
                <c:pt idx="2">
                  <c:v>85.2</c:v>
                </c:pt>
              </c:numCache>
            </c:numRef>
          </c:yVal>
          <c:smooth val="0"/>
        </c:ser>
        <c:ser>
          <c:idx val="6"/>
          <c:order val="6"/>
          <c:tx>
            <c:v>Teste 4A</c:v>
          </c:tx>
          <c:spPr>
            <a:ln w="2540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G$6:$G$8</c:f>
              <c:numCache>
                <c:formatCode>General</c:formatCode>
                <c:ptCount val="3"/>
                <c:pt idx="0">
                  <c:v>176.6</c:v>
                </c:pt>
                <c:pt idx="1">
                  <c:v>158.6</c:v>
                </c:pt>
                <c:pt idx="2">
                  <c:v>140.4</c:v>
                </c:pt>
              </c:numCache>
            </c:numRef>
          </c:yVal>
          <c:smooth val="0"/>
        </c:ser>
        <c:ser>
          <c:idx val="7"/>
          <c:order val="7"/>
          <c:tx>
            <c:v>Teste 4B</c:v>
          </c:tx>
          <c:spPr>
            <a:ln w="2540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G$9:$G$11</c:f>
              <c:numCache>
                <c:formatCode>General</c:formatCode>
                <c:ptCount val="3"/>
                <c:pt idx="0">
                  <c:v>119.6</c:v>
                </c:pt>
                <c:pt idx="1">
                  <c:v>102.4</c:v>
                </c:pt>
                <c:pt idx="2">
                  <c:v>86.8</c:v>
                </c:pt>
              </c:numCache>
            </c:numRef>
          </c:yVal>
          <c:smooth val="0"/>
        </c:ser>
        <c:ser>
          <c:idx val="8"/>
          <c:order val="8"/>
          <c:tx>
            <c:v>Teste 5A</c:v>
          </c:tx>
          <c:spPr>
            <a:ln w="25400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H$6:$H$8</c:f>
              <c:numCache>
                <c:formatCode>General</c:formatCode>
                <c:ptCount val="3"/>
                <c:pt idx="0">
                  <c:v>191.8</c:v>
                </c:pt>
                <c:pt idx="1">
                  <c:v>171.0</c:v>
                </c:pt>
                <c:pt idx="2">
                  <c:v>150.0</c:v>
                </c:pt>
              </c:numCache>
            </c:numRef>
          </c:yVal>
          <c:smooth val="0"/>
        </c:ser>
        <c:ser>
          <c:idx val="9"/>
          <c:order val="9"/>
          <c:tx>
            <c:v>Teste 5B</c:v>
          </c:tx>
          <c:spPr>
            <a:ln w="25400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75000"/>
                </a:schemeClr>
              </a:solidFill>
              <a:ln w="9525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H$9:$H$11</c:f>
              <c:numCache>
                <c:formatCode>General</c:formatCode>
                <c:ptCount val="3"/>
                <c:pt idx="0">
                  <c:v>126.1</c:v>
                </c:pt>
                <c:pt idx="1">
                  <c:v>106.2</c:v>
                </c:pt>
                <c:pt idx="2">
                  <c:v>88.2</c:v>
                </c:pt>
              </c:numCache>
            </c:numRef>
          </c:yVal>
          <c:smooth val="0"/>
        </c:ser>
        <c:ser>
          <c:idx val="10"/>
          <c:order val="10"/>
          <c:tx>
            <c:v>Teste 6A</c:v>
          </c:tx>
          <c:spPr>
            <a:ln w="25400" cap="rnd">
              <a:solidFill>
                <a:srgbClr val="7030A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7030A0"/>
              </a:solidFill>
              <a:ln w="9525">
                <a:solidFill>
                  <a:srgbClr val="7030A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I$6:$I$8</c:f>
              <c:numCache>
                <c:formatCode>General</c:formatCode>
                <c:ptCount val="3"/>
                <c:pt idx="0">
                  <c:v>207.8</c:v>
                </c:pt>
                <c:pt idx="1">
                  <c:v>184.0</c:v>
                </c:pt>
                <c:pt idx="2">
                  <c:v>160.1</c:v>
                </c:pt>
              </c:numCache>
            </c:numRef>
          </c:yVal>
          <c:smooth val="0"/>
        </c:ser>
        <c:ser>
          <c:idx val="11"/>
          <c:order val="11"/>
          <c:tx>
            <c:v>Teste 6B</c:v>
          </c:tx>
          <c:spPr>
            <a:ln w="25400" cap="rnd">
              <a:solidFill>
                <a:srgbClr val="7030A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7030A0"/>
              </a:solidFill>
              <a:ln w="9525">
                <a:solidFill>
                  <a:srgbClr val="7030A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I$9:$I$11</c:f>
              <c:numCache>
                <c:formatCode>General</c:formatCode>
                <c:ptCount val="3"/>
                <c:pt idx="0">
                  <c:v>132.9</c:v>
                </c:pt>
                <c:pt idx="1">
                  <c:v>110.2</c:v>
                </c:pt>
                <c:pt idx="2">
                  <c:v>89.6</c:v>
                </c:pt>
              </c:numCache>
            </c:numRef>
          </c:yVal>
          <c:smooth val="0"/>
        </c:ser>
        <c:ser>
          <c:idx val="12"/>
          <c:order val="12"/>
          <c:tx>
            <c:v>Teste 7A</c:v>
          </c:tx>
          <c:spPr>
            <a:ln w="2540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J$6:$J$8</c:f>
              <c:numCache>
                <c:formatCode>General</c:formatCode>
                <c:ptCount val="3"/>
                <c:pt idx="0">
                  <c:v>223.6</c:v>
                </c:pt>
                <c:pt idx="1">
                  <c:v>196.9</c:v>
                </c:pt>
                <c:pt idx="2">
                  <c:v>170.2</c:v>
                </c:pt>
              </c:numCache>
            </c:numRef>
          </c:yVal>
          <c:smooth val="0"/>
        </c:ser>
        <c:ser>
          <c:idx val="13"/>
          <c:order val="13"/>
          <c:tx>
            <c:v>Teste 7B</c:v>
          </c:tx>
          <c:spPr>
            <a:ln w="2540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ysClr val="windowText" lastClr="00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J$9:$J$11</c:f>
              <c:numCache>
                <c:formatCode>General</c:formatCode>
                <c:ptCount val="3"/>
                <c:pt idx="0">
                  <c:v>140.0</c:v>
                </c:pt>
                <c:pt idx="1">
                  <c:v>115.5</c:v>
                </c:pt>
                <c:pt idx="2">
                  <c:v>91.2</c:v>
                </c:pt>
              </c:numCache>
            </c:numRef>
          </c:yVal>
          <c:smooth val="0"/>
        </c:ser>
        <c:ser>
          <c:idx val="14"/>
          <c:order val="14"/>
          <c:tx>
            <c:v>Test 8A</c:v>
          </c:tx>
          <c:spPr>
            <a:ln w="25400" cap="rnd">
              <a:solidFill>
                <a:srgbClr val="00B0F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F0"/>
              </a:solidFill>
              <a:ln w="9525">
                <a:solidFill>
                  <a:srgbClr val="00B0F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K$6:$K$8</c:f>
              <c:numCache>
                <c:formatCode>General</c:formatCode>
                <c:ptCount val="3"/>
                <c:pt idx="0">
                  <c:v>239.5</c:v>
                </c:pt>
                <c:pt idx="1">
                  <c:v>209.8</c:v>
                </c:pt>
                <c:pt idx="2">
                  <c:v>180.2</c:v>
                </c:pt>
              </c:numCache>
            </c:numRef>
          </c:yVal>
          <c:smooth val="0"/>
        </c:ser>
        <c:ser>
          <c:idx val="15"/>
          <c:order val="15"/>
          <c:tx>
            <c:v>Test 8B </c:v>
          </c:tx>
          <c:spPr>
            <a:ln w="25400" cap="rnd">
              <a:solidFill>
                <a:srgbClr val="00B0F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F0"/>
              </a:solidFill>
              <a:ln w="9525">
                <a:solidFill>
                  <a:srgbClr val="00B0F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K$9:$K$11</c:f>
              <c:numCache>
                <c:formatCode>General</c:formatCode>
                <c:ptCount val="3"/>
                <c:pt idx="0">
                  <c:v>146.8</c:v>
                </c:pt>
                <c:pt idx="1">
                  <c:v>118.5</c:v>
                </c:pt>
                <c:pt idx="2">
                  <c:v>92.8</c:v>
                </c:pt>
              </c:numCache>
            </c:numRef>
          </c:yVal>
          <c:smooth val="0"/>
        </c:ser>
        <c:ser>
          <c:idx val="16"/>
          <c:order val="16"/>
          <c:tx>
            <c:v>Test 9A</c:v>
          </c:tx>
          <c:spPr>
            <a:ln w="25400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L$6:$L$8</c:f>
              <c:numCache>
                <c:formatCode>General</c:formatCode>
                <c:ptCount val="3"/>
                <c:pt idx="0">
                  <c:v>255.5</c:v>
                </c:pt>
                <c:pt idx="1">
                  <c:v>222.8</c:v>
                </c:pt>
                <c:pt idx="2">
                  <c:v>190.3</c:v>
                </c:pt>
              </c:numCache>
            </c:numRef>
          </c:yVal>
          <c:smooth val="0"/>
        </c:ser>
        <c:ser>
          <c:idx val="17"/>
          <c:order val="17"/>
          <c:tx>
            <c:v>Test 9B</c:v>
          </c:tx>
          <c:spPr>
            <a:ln w="25400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L$9:$L$11</c:f>
              <c:numCache>
                <c:formatCode>General</c:formatCode>
                <c:ptCount val="3"/>
                <c:pt idx="0">
                  <c:v>153.8</c:v>
                </c:pt>
                <c:pt idx="1">
                  <c:v>122.7</c:v>
                </c:pt>
                <c:pt idx="2">
                  <c:v>94.3</c:v>
                </c:pt>
              </c:numCache>
            </c:numRef>
          </c:yVal>
          <c:smooth val="0"/>
        </c:ser>
        <c:ser>
          <c:idx val="18"/>
          <c:order val="18"/>
          <c:tx>
            <c:v>Test 10A</c:v>
          </c:tx>
          <c:spPr>
            <a:ln w="25400" cap="rnd">
              <a:solidFill>
                <a:srgbClr val="92D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92D050"/>
              </a:solidFill>
              <a:ln w="9525">
                <a:solidFill>
                  <a:srgbClr val="92D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8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Cu-Cu M4'!$M$6:$M$8</c:f>
              <c:numCache>
                <c:formatCode>General</c:formatCode>
                <c:ptCount val="3"/>
                <c:pt idx="0">
                  <c:v>270.8</c:v>
                </c:pt>
                <c:pt idx="1">
                  <c:v>235.3</c:v>
                </c:pt>
                <c:pt idx="2">
                  <c:v>200.0</c:v>
                </c:pt>
              </c:numCache>
            </c:numRef>
          </c:yVal>
          <c:smooth val="0"/>
        </c:ser>
        <c:ser>
          <c:idx val="19"/>
          <c:order val="19"/>
          <c:tx>
            <c:v>Test 10B</c:v>
          </c:tx>
          <c:spPr>
            <a:ln w="25400" cap="rnd">
              <a:solidFill>
                <a:srgbClr val="92D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92D050"/>
              </a:solidFill>
              <a:ln w="9525">
                <a:solidFill>
                  <a:srgbClr val="92D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8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Cu-Cu M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Cu-Cu M4'!$M$9:$M$11</c:f>
              <c:numCache>
                <c:formatCode>General</c:formatCode>
                <c:ptCount val="3"/>
                <c:pt idx="0">
                  <c:v>160.5</c:v>
                </c:pt>
                <c:pt idx="1">
                  <c:v>126.8</c:v>
                </c:pt>
                <c:pt idx="2">
                  <c:v>95.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05464504"/>
        <c:axId val="2105456392"/>
      </c:scatterChart>
      <c:valAx>
        <c:axId val="210546450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5456392"/>
        <c:crosses val="autoZero"/>
        <c:crossBetween val="midCat"/>
      </c:valAx>
      <c:valAx>
        <c:axId val="2105456392"/>
        <c:scaling>
          <c:orientation val="minMax"/>
          <c:min val="80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546450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Heat vs Delta T</c:v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1"/>
            <c:dispEq val="0"/>
            <c:trendlineLbl>
              <c:layout>
                <c:manualLayout>
                  <c:x val="0.209112279657173"/>
                  <c:y val="-0.13839078566596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Cu-Cu M4'!$D$21:$M$21</c:f>
              <c:numCache>
                <c:formatCode>General</c:formatCode>
                <c:ptCount val="10"/>
                <c:pt idx="0">
                  <c:v>11.30000000000001</c:v>
                </c:pt>
                <c:pt idx="1">
                  <c:v>14.3</c:v>
                </c:pt>
                <c:pt idx="2">
                  <c:v>17.49999999999999</c:v>
                </c:pt>
                <c:pt idx="3">
                  <c:v>20.80000000000001</c:v>
                </c:pt>
                <c:pt idx="4">
                  <c:v>23.90000000000001</c:v>
                </c:pt>
                <c:pt idx="5">
                  <c:v>27.19999999999999</c:v>
                </c:pt>
                <c:pt idx="6">
                  <c:v>30.19999999999999</c:v>
                </c:pt>
                <c:pt idx="7">
                  <c:v>33.39999999999998</c:v>
                </c:pt>
                <c:pt idx="8">
                  <c:v>36.5</c:v>
                </c:pt>
                <c:pt idx="9">
                  <c:v>39.5</c:v>
                </c:pt>
              </c:numCache>
            </c:numRef>
          </c:xVal>
          <c:yVal>
            <c:numRef>
              <c:f>'Cu-Cu M4'!$D$14:$M$14</c:f>
              <c:numCache>
                <c:formatCode>0.000</c:formatCode>
                <c:ptCount val="10"/>
                <c:pt idx="0">
                  <c:v>7.065609999999999</c:v>
                </c:pt>
                <c:pt idx="1">
                  <c:v>9.486640000000003</c:v>
                </c:pt>
                <c:pt idx="2">
                  <c:v>12.04913</c:v>
                </c:pt>
                <c:pt idx="3">
                  <c:v>14.48128</c:v>
                </c:pt>
                <c:pt idx="4">
                  <c:v>17.14986</c:v>
                </c:pt>
                <c:pt idx="5">
                  <c:v>19.8986</c:v>
                </c:pt>
                <c:pt idx="6">
                  <c:v>22.55158999999999</c:v>
                </c:pt>
                <c:pt idx="7">
                  <c:v>25.61059999999999</c:v>
                </c:pt>
                <c:pt idx="8">
                  <c:v>28.18464999999999</c:v>
                </c:pt>
                <c:pt idx="9">
                  <c:v>31.0857299999999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05271080"/>
        <c:axId val="2105261864"/>
      </c:scatterChart>
      <c:valAx>
        <c:axId val="21052710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5261864"/>
        <c:crossesAt val="0.0"/>
        <c:crossBetween val="midCat"/>
      </c:valAx>
      <c:valAx>
        <c:axId val="2105261864"/>
        <c:scaling>
          <c:orientation val="minMax"/>
          <c:max val="35.0"/>
          <c:min val="0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;[Red]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5271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Temperature vs Condutance</c:v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1"/>
            <c:dispEq val="0"/>
            <c:trendlineLbl>
              <c:layout>
                <c:manualLayout>
                  <c:x val="0.155146194771002"/>
                  <c:y val="-0.140382390952154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Cu-Cu M4'!$AI$3:$AI$12</c:f>
              <c:numCache>
                <c:formatCode>0</c:formatCode>
                <c:ptCount val="10"/>
                <c:pt idx="0">
                  <c:v>92420.11222874805</c:v>
                </c:pt>
                <c:pt idx="1">
                  <c:v>101505.6837636103</c:v>
                </c:pt>
                <c:pt idx="2">
                  <c:v>108232.4587878528</c:v>
                </c:pt>
                <c:pt idx="3">
                  <c:v>109469.4827872943</c:v>
                </c:pt>
                <c:pt idx="4">
                  <c:v>115404.1195905976</c:v>
                </c:pt>
                <c:pt idx="5">
                  <c:v>120149.5997951881</c:v>
                </c:pt>
                <c:pt idx="6">
                  <c:v>140242.0201387021</c:v>
                </c:pt>
                <c:pt idx="7">
                  <c:v>135890.7720601114</c:v>
                </c:pt>
                <c:pt idx="8">
                  <c:v>142780.6839170771</c:v>
                </c:pt>
                <c:pt idx="9">
                  <c:v>148556.1455925952</c:v>
                </c:pt>
              </c:numCache>
            </c:numRef>
          </c:xVal>
          <c:yVal>
            <c:numRef>
              <c:f>'Cu-Cu M4'!$AA$3:$AA$12</c:f>
              <c:numCache>
                <c:formatCode>0.0</c:formatCode>
                <c:ptCount val="10"/>
                <c:pt idx="0">
                  <c:v>105.4825</c:v>
                </c:pt>
                <c:pt idx="1">
                  <c:v>112.785</c:v>
                </c:pt>
                <c:pt idx="2">
                  <c:v>120.975</c:v>
                </c:pt>
                <c:pt idx="3">
                  <c:v>129.455</c:v>
                </c:pt>
                <c:pt idx="4">
                  <c:v>137.4175</c:v>
                </c:pt>
                <c:pt idx="5">
                  <c:v>145.785</c:v>
                </c:pt>
                <c:pt idx="6">
                  <c:v>154.51</c:v>
                </c:pt>
                <c:pt idx="7">
                  <c:v>162.6125</c:v>
                </c:pt>
                <c:pt idx="8">
                  <c:v>171.0975</c:v>
                </c:pt>
                <c:pt idx="9">
                  <c:v>179.22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05216392"/>
        <c:axId val="2105208872"/>
      </c:scatterChart>
      <c:valAx>
        <c:axId val="2105216392"/>
        <c:scaling>
          <c:orientation val="minMax"/>
          <c:min val="80000.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5208872"/>
        <c:crosses val="autoZero"/>
        <c:crossBetween val="midCat"/>
      </c:valAx>
      <c:valAx>
        <c:axId val="21052088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521639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0931364829396326"/>
          <c:y val="0.0637273929940728"/>
          <c:w val="0.871196850393701"/>
          <c:h val="0.844330968107988"/>
        </c:manualLayout>
      </c:layout>
      <c:scatterChart>
        <c:scatterStyle val="lineMarker"/>
        <c:varyColors val="0"/>
        <c:ser>
          <c:idx val="1"/>
          <c:order val="0"/>
          <c:tx>
            <c:v>Teste 1A</c:v>
          </c:tx>
          <c:spPr>
            <a:ln w="2540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D$6:$D$8</c:f>
              <c:numCache>
                <c:formatCode>General</c:formatCode>
                <c:ptCount val="3"/>
                <c:pt idx="0">
                  <c:v>130.0</c:v>
                </c:pt>
                <c:pt idx="1">
                  <c:v>120.2</c:v>
                </c:pt>
                <c:pt idx="2">
                  <c:v>109.9</c:v>
                </c:pt>
              </c:numCache>
            </c:numRef>
          </c:yVal>
          <c:smooth val="0"/>
        </c:ser>
        <c:ser>
          <c:idx val="0"/>
          <c:order val="1"/>
          <c:tx>
            <c:v>Teste 1B</c:v>
          </c:tx>
          <c:spPr>
            <a:ln w="2540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D$9:$D$11</c:f>
              <c:numCache>
                <c:formatCode>General</c:formatCode>
                <c:ptCount val="3"/>
                <c:pt idx="0">
                  <c:v>100.0</c:v>
                </c:pt>
                <c:pt idx="1">
                  <c:v>90.8</c:v>
                </c:pt>
                <c:pt idx="2">
                  <c:v>81.8</c:v>
                </c:pt>
              </c:numCache>
            </c:numRef>
          </c:yVal>
          <c:smooth val="0"/>
        </c:ser>
        <c:ser>
          <c:idx val="2"/>
          <c:order val="2"/>
          <c:tx>
            <c:v>Teste 2A</c:v>
          </c:tx>
          <c:spPr>
            <a:ln w="25400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E$6:$E$8</c:f>
              <c:numCache>
                <c:formatCode>General</c:formatCode>
                <c:ptCount val="3"/>
                <c:pt idx="0">
                  <c:v>147.6</c:v>
                </c:pt>
                <c:pt idx="1">
                  <c:v>134.3</c:v>
                </c:pt>
                <c:pt idx="2">
                  <c:v>120.4</c:v>
                </c:pt>
              </c:numCache>
            </c:numRef>
          </c:yVal>
          <c:smooth val="0"/>
        </c:ser>
        <c:ser>
          <c:idx val="3"/>
          <c:order val="3"/>
          <c:tx>
            <c:v>Teste 2B</c:v>
          </c:tx>
          <c:spPr>
            <a:ln w="25400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E$9:$E$11</c:f>
              <c:numCache>
                <c:formatCode>General</c:formatCode>
                <c:ptCount val="3"/>
                <c:pt idx="0">
                  <c:v>107.3</c:v>
                </c:pt>
                <c:pt idx="1">
                  <c:v>95.0</c:v>
                </c:pt>
                <c:pt idx="2">
                  <c:v>82.9</c:v>
                </c:pt>
              </c:numCache>
            </c:numRef>
          </c:yVal>
          <c:smooth val="0"/>
        </c:ser>
        <c:ser>
          <c:idx val="4"/>
          <c:order val="4"/>
          <c:tx>
            <c:v>Teste 3A</c:v>
          </c:tx>
          <c:spPr>
            <a:ln w="25400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F$6:$F$8</c:f>
              <c:numCache>
                <c:formatCode>General</c:formatCode>
                <c:ptCount val="3"/>
                <c:pt idx="0">
                  <c:v>163.4</c:v>
                </c:pt>
                <c:pt idx="1">
                  <c:v>147.2</c:v>
                </c:pt>
                <c:pt idx="2">
                  <c:v>130.2</c:v>
                </c:pt>
              </c:numCache>
            </c:numRef>
          </c:yVal>
          <c:smooth val="0"/>
        </c:ser>
        <c:ser>
          <c:idx val="5"/>
          <c:order val="5"/>
          <c:tx>
            <c:v>Teste 3B</c:v>
          </c:tx>
          <c:spPr>
            <a:ln w="25400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F$9:$F$11</c:f>
              <c:numCache>
                <c:formatCode>General</c:formatCode>
                <c:ptCount val="3"/>
                <c:pt idx="0">
                  <c:v>114.3</c:v>
                </c:pt>
                <c:pt idx="1">
                  <c:v>98.9</c:v>
                </c:pt>
                <c:pt idx="2">
                  <c:v>84.2</c:v>
                </c:pt>
              </c:numCache>
            </c:numRef>
          </c:yVal>
          <c:smooth val="0"/>
        </c:ser>
        <c:ser>
          <c:idx val="6"/>
          <c:order val="6"/>
          <c:tx>
            <c:v>Teste 4A</c:v>
          </c:tx>
          <c:spPr>
            <a:ln w="2540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G$6:$G$8</c:f>
              <c:numCache>
                <c:formatCode>General</c:formatCode>
                <c:ptCount val="3"/>
                <c:pt idx="0">
                  <c:v>179.9</c:v>
                </c:pt>
                <c:pt idx="1">
                  <c:v>160.6</c:v>
                </c:pt>
                <c:pt idx="2">
                  <c:v>140.4</c:v>
                </c:pt>
              </c:numCache>
            </c:numRef>
          </c:yVal>
          <c:smooth val="0"/>
        </c:ser>
        <c:ser>
          <c:idx val="7"/>
          <c:order val="7"/>
          <c:tx>
            <c:v>Teste 4B</c:v>
          </c:tx>
          <c:spPr>
            <a:ln w="2540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G$9:$G$11</c:f>
              <c:numCache>
                <c:formatCode>General</c:formatCode>
                <c:ptCount val="3"/>
                <c:pt idx="0">
                  <c:v>121.6</c:v>
                </c:pt>
                <c:pt idx="1">
                  <c:v>103.2</c:v>
                </c:pt>
                <c:pt idx="2">
                  <c:v>85.5</c:v>
                </c:pt>
              </c:numCache>
            </c:numRef>
          </c:yVal>
          <c:smooth val="0"/>
        </c:ser>
        <c:ser>
          <c:idx val="8"/>
          <c:order val="8"/>
          <c:tx>
            <c:v>Teste 5A</c:v>
          </c:tx>
          <c:spPr>
            <a:ln w="25400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H$6:$H$8</c:f>
              <c:numCache>
                <c:formatCode>General</c:formatCode>
                <c:ptCount val="3"/>
                <c:pt idx="0">
                  <c:v>195.9</c:v>
                </c:pt>
                <c:pt idx="1">
                  <c:v>173.5</c:v>
                </c:pt>
                <c:pt idx="2">
                  <c:v>150.2</c:v>
                </c:pt>
              </c:numCache>
            </c:numRef>
          </c:yVal>
          <c:smooth val="0"/>
        </c:ser>
        <c:ser>
          <c:idx val="9"/>
          <c:order val="9"/>
          <c:tx>
            <c:v>Teste 5B</c:v>
          </c:tx>
          <c:spPr>
            <a:ln w="25400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75000"/>
                </a:schemeClr>
              </a:solidFill>
              <a:ln w="9525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H$9:$H$11</c:f>
              <c:numCache>
                <c:formatCode>General</c:formatCode>
                <c:ptCount val="3"/>
                <c:pt idx="0">
                  <c:v>128.7</c:v>
                </c:pt>
                <c:pt idx="1">
                  <c:v>107.2</c:v>
                </c:pt>
                <c:pt idx="2">
                  <c:v>86.7</c:v>
                </c:pt>
              </c:numCache>
            </c:numRef>
          </c:yVal>
          <c:smooth val="0"/>
        </c:ser>
        <c:ser>
          <c:idx val="10"/>
          <c:order val="10"/>
          <c:tx>
            <c:v>Teste 6A</c:v>
          </c:tx>
          <c:spPr>
            <a:ln w="25400" cap="rnd">
              <a:solidFill>
                <a:srgbClr val="7030A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7030A0"/>
              </a:solidFill>
              <a:ln w="9525">
                <a:solidFill>
                  <a:srgbClr val="7030A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I$6:$I$8</c:f>
              <c:numCache>
                <c:formatCode>General</c:formatCode>
                <c:ptCount val="3"/>
                <c:pt idx="0">
                  <c:v>212.1</c:v>
                </c:pt>
                <c:pt idx="1">
                  <c:v>186.8</c:v>
                </c:pt>
                <c:pt idx="2">
                  <c:v>160.3</c:v>
                </c:pt>
              </c:numCache>
            </c:numRef>
          </c:yVal>
          <c:smooth val="0"/>
        </c:ser>
        <c:ser>
          <c:idx val="11"/>
          <c:order val="11"/>
          <c:tx>
            <c:v>Teste 6B</c:v>
          </c:tx>
          <c:spPr>
            <a:ln w="25400" cap="rnd">
              <a:solidFill>
                <a:srgbClr val="7030A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7030A0"/>
              </a:solidFill>
              <a:ln w="9525">
                <a:solidFill>
                  <a:srgbClr val="7030A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I$9:$I$11</c:f>
              <c:numCache>
                <c:formatCode>General</c:formatCode>
                <c:ptCount val="3"/>
                <c:pt idx="0">
                  <c:v>136.1</c:v>
                </c:pt>
                <c:pt idx="1">
                  <c:v>111.5</c:v>
                </c:pt>
                <c:pt idx="2">
                  <c:v>88.0</c:v>
                </c:pt>
              </c:numCache>
            </c:numRef>
          </c:yVal>
          <c:smooth val="0"/>
        </c:ser>
        <c:ser>
          <c:idx val="12"/>
          <c:order val="12"/>
          <c:tx>
            <c:v>Teste 7A</c:v>
          </c:tx>
          <c:spPr>
            <a:ln w="2540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J$6:$J$8</c:f>
              <c:numCache>
                <c:formatCode>General</c:formatCode>
                <c:ptCount val="3"/>
                <c:pt idx="0">
                  <c:v>228.0</c:v>
                </c:pt>
                <c:pt idx="1">
                  <c:v>199.6</c:v>
                </c:pt>
                <c:pt idx="2">
                  <c:v>170.1</c:v>
                </c:pt>
              </c:numCache>
            </c:numRef>
          </c:yVal>
          <c:smooth val="0"/>
        </c:ser>
        <c:ser>
          <c:idx val="13"/>
          <c:order val="13"/>
          <c:tx>
            <c:v>Teste 7B</c:v>
          </c:tx>
          <c:spPr>
            <a:ln w="2540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ysClr val="windowText" lastClr="00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J$9:$J$11</c:f>
              <c:numCache>
                <c:formatCode>General</c:formatCode>
                <c:ptCount val="3"/>
                <c:pt idx="0">
                  <c:v>143.2</c:v>
                </c:pt>
                <c:pt idx="1">
                  <c:v>115.6</c:v>
                </c:pt>
                <c:pt idx="2">
                  <c:v>89.3</c:v>
                </c:pt>
              </c:numCache>
            </c:numRef>
          </c:yVal>
          <c:smooth val="0"/>
        </c:ser>
        <c:ser>
          <c:idx val="14"/>
          <c:order val="14"/>
          <c:tx>
            <c:v>Test 8A</c:v>
          </c:tx>
          <c:spPr>
            <a:ln w="25400" cap="rnd">
              <a:solidFill>
                <a:srgbClr val="00B0F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F0"/>
              </a:solidFill>
              <a:ln w="9525">
                <a:solidFill>
                  <a:srgbClr val="00B0F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K$6:$K$8</c:f>
              <c:numCache>
                <c:formatCode>General</c:formatCode>
                <c:ptCount val="3"/>
                <c:pt idx="0">
                  <c:v>244.1</c:v>
                </c:pt>
                <c:pt idx="1">
                  <c:v>212.7</c:v>
                </c:pt>
                <c:pt idx="2">
                  <c:v>180.2</c:v>
                </c:pt>
              </c:numCache>
            </c:numRef>
          </c:yVal>
          <c:smooth val="0"/>
        </c:ser>
        <c:ser>
          <c:idx val="15"/>
          <c:order val="15"/>
          <c:tx>
            <c:v>Test 8B </c:v>
          </c:tx>
          <c:spPr>
            <a:ln w="25400" cap="rnd">
              <a:solidFill>
                <a:srgbClr val="00B0F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F0"/>
              </a:solidFill>
              <a:ln w="9525">
                <a:solidFill>
                  <a:srgbClr val="00B0F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K$9:$K$11</c:f>
              <c:numCache>
                <c:formatCode>General</c:formatCode>
                <c:ptCount val="3"/>
                <c:pt idx="0">
                  <c:v>150.5</c:v>
                </c:pt>
                <c:pt idx="1">
                  <c:v>119.8</c:v>
                </c:pt>
                <c:pt idx="2">
                  <c:v>90.5</c:v>
                </c:pt>
              </c:numCache>
            </c:numRef>
          </c:yVal>
          <c:smooth val="0"/>
        </c:ser>
        <c:ser>
          <c:idx val="16"/>
          <c:order val="16"/>
          <c:tx>
            <c:v>Test 9A</c:v>
          </c:tx>
          <c:spPr>
            <a:ln w="25400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L$6:$L$8</c:f>
              <c:numCache>
                <c:formatCode>General</c:formatCode>
                <c:ptCount val="3"/>
                <c:pt idx="0">
                  <c:v>260.0</c:v>
                </c:pt>
                <c:pt idx="1">
                  <c:v>225.7</c:v>
                </c:pt>
                <c:pt idx="2">
                  <c:v>190.2</c:v>
                </c:pt>
              </c:numCache>
            </c:numRef>
          </c:yVal>
          <c:smooth val="0"/>
        </c:ser>
        <c:ser>
          <c:idx val="17"/>
          <c:order val="17"/>
          <c:tx>
            <c:v>Test 9B</c:v>
          </c:tx>
          <c:spPr>
            <a:ln w="25400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L$9:$L$11</c:f>
              <c:numCache>
                <c:formatCode>General</c:formatCode>
                <c:ptCount val="3"/>
                <c:pt idx="0">
                  <c:v>157.8</c:v>
                </c:pt>
                <c:pt idx="1">
                  <c:v>124.2</c:v>
                </c:pt>
                <c:pt idx="2">
                  <c:v>91.9</c:v>
                </c:pt>
              </c:numCache>
            </c:numRef>
          </c:yVal>
          <c:smooth val="0"/>
        </c:ser>
        <c:ser>
          <c:idx val="18"/>
          <c:order val="18"/>
          <c:tx>
            <c:v>Test 10A</c:v>
          </c:tx>
          <c:spPr>
            <a:ln w="25400" cap="rnd">
              <a:solidFill>
                <a:srgbClr val="92D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92D050"/>
              </a:solidFill>
              <a:ln w="9525">
                <a:solidFill>
                  <a:srgbClr val="92D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8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AL'!$M$6:$M$8</c:f>
              <c:numCache>
                <c:formatCode>General</c:formatCode>
                <c:ptCount val="3"/>
                <c:pt idx="0">
                  <c:v>275.6</c:v>
                </c:pt>
                <c:pt idx="1">
                  <c:v>238.5</c:v>
                </c:pt>
                <c:pt idx="2">
                  <c:v>200.2</c:v>
                </c:pt>
              </c:numCache>
            </c:numRef>
          </c:yVal>
          <c:smooth val="0"/>
        </c:ser>
        <c:ser>
          <c:idx val="19"/>
          <c:order val="19"/>
          <c:tx>
            <c:v>Test 10B</c:v>
          </c:tx>
          <c:spPr>
            <a:ln w="25400" cap="rnd">
              <a:solidFill>
                <a:srgbClr val="92D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92D050"/>
              </a:solidFill>
              <a:ln w="9525">
                <a:solidFill>
                  <a:srgbClr val="92D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8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AL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AL'!$M$9:$M$11</c:f>
              <c:numCache>
                <c:formatCode>General</c:formatCode>
                <c:ptCount val="3"/>
                <c:pt idx="0">
                  <c:v>165.0</c:v>
                </c:pt>
                <c:pt idx="1">
                  <c:v>128.6</c:v>
                </c:pt>
                <c:pt idx="2">
                  <c:v>93.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04565032"/>
        <c:axId val="2104568680"/>
      </c:scatterChart>
      <c:valAx>
        <c:axId val="21045650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4568680"/>
        <c:crosses val="autoZero"/>
        <c:crossBetween val="midCat"/>
      </c:valAx>
      <c:valAx>
        <c:axId val="2104568680"/>
        <c:scaling>
          <c:orientation val="minMax"/>
          <c:min val="80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456503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PT" sz="1400" b="0" i="0" baseline="0" dirty="0" err="1" smtClean="0">
                <a:effectLst/>
              </a:rPr>
              <a:t>Power</a:t>
            </a:r>
            <a:r>
              <a:rPr lang="pt-PT" sz="1400" b="0" i="0" baseline="0" dirty="0" smtClean="0">
                <a:effectLst/>
              </a:rPr>
              <a:t> </a:t>
            </a:r>
            <a:r>
              <a:rPr lang="pt-PT" sz="1400" b="0" i="0" baseline="0" dirty="0" err="1" smtClean="0">
                <a:effectLst/>
              </a:rPr>
              <a:t>vs</a:t>
            </a:r>
            <a:r>
              <a:rPr lang="pt-PT" sz="1400" b="0" i="0" baseline="0" dirty="0" smtClean="0">
                <a:effectLst/>
              </a:rPr>
              <a:t> Delta T</a:t>
            </a:r>
            <a:endParaRPr lang="pt-PT" sz="1400" dirty="0">
              <a:effectLst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rgbClr val="0066CC"/>
                </a:solidFill>
                <a:prstDash val="sysDot"/>
              </a:ln>
              <a:effectLst/>
            </c:spPr>
            <c:trendlineType val="linear"/>
            <c:dispRSqr val="1"/>
            <c:dispEq val="0"/>
            <c:trendlineLbl>
              <c:layout>
                <c:manualLayout>
                  <c:x val="0.0861490885615296"/>
                  <c:y val="-0.17962962962963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AL'!$D$14:$M$14</c:f>
              <c:numCache>
                <c:formatCode>0.000</c:formatCode>
                <c:ptCount val="10"/>
                <c:pt idx="0">
                  <c:v>3.355239999999999</c:v>
                </c:pt>
                <c:pt idx="1">
                  <c:v>5.09679</c:v>
                </c:pt>
                <c:pt idx="2">
                  <c:v>6.395200000000001</c:v>
                </c:pt>
                <c:pt idx="3">
                  <c:v>8.041129999999998</c:v>
                </c:pt>
                <c:pt idx="4">
                  <c:v>9.9514</c:v>
                </c:pt>
                <c:pt idx="5">
                  <c:v>11.46686</c:v>
                </c:pt>
                <c:pt idx="6">
                  <c:v>13.53743</c:v>
                </c:pt>
                <c:pt idx="7">
                  <c:v>15.1514</c:v>
                </c:pt>
                <c:pt idx="8">
                  <c:v>16.94896</c:v>
                </c:pt>
                <c:pt idx="9">
                  <c:v>18.58471999999999</c:v>
                </c:pt>
              </c:numCache>
            </c:numRef>
          </c:xVal>
          <c:yVal>
            <c:numRef>
              <c:f>'AL-AL'!$D$21:$M$21</c:f>
              <c:numCache>
                <c:formatCode>General</c:formatCode>
                <c:ptCount val="10"/>
                <c:pt idx="0">
                  <c:v>9.900000000000005</c:v>
                </c:pt>
                <c:pt idx="1">
                  <c:v>13.10000000000001</c:v>
                </c:pt>
                <c:pt idx="2">
                  <c:v>15.89999999999999</c:v>
                </c:pt>
                <c:pt idx="3">
                  <c:v>18.80000000000001</c:v>
                </c:pt>
                <c:pt idx="4">
                  <c:v>21.5</c:v>
                </c:pt>
                <c:pt idx="5">
                  <c:v>24.20000000000002</c:v>
                </c:pt>
                <c:pt idx="6">
                  <c:v>26.90000000000001</c:v>
                </c:pt>
                <c:pt idx="7">
                  <c:v>29.69999999999999</c:v>
                </c:pt>
                <c:pt idx="8">
                  <c:v>32.39999999999998</c:v>
                </c:pt>
                <c:pt idx="9">
                  <c:v>35.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04537960"/>
        <c:axId val="2104541736"/>
      </c:scatterChart>
      <c:valAx>
        <c:axId val="21045379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4541736"/>
        <c:crosses val="autoZero"/>
        <c:crossBetween val="midCat"/>
      </c:valAx>
      <c:valAx>
        <c:axId val="21045417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453796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Mean Temperature vs Condutance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tx2">
                  <a:lumMod val="60000"/>
                  <a:lumOff val="40000"/>
                </a:schemeClr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AL-AL'!$AF$4:$AF$13</c:f>
              <c:numCache>
                <c:formatCode>General</c:formatCode>
                <c:ptCount val="10"/>
                <c:pt idx="0">
                  <c:v>162427.8160919531</c:v>
                </c:pt>
                <c:pt idx="1">
                  <c:v>287473.939393941</c:v>
                </c:pt>
                <c:pt idx="2">
                  <c:v>370742.4615384583</c:v>
                </c:pt>
                <c:pt idx="3">
                  <c:v>851839.9999999203</c:v>
                </c:pt>
                <c:pt idx="4">
                  <c:v>1.63332000000016E6</c:v>
                </c:pt>
                <c:pt idx="5">
                  <c:v>468202.3529411952</c:v>
                </c:pt>
                <c:pt idx="6">
                  <c:v>346947.5384615354</c:v>
                </c:pt>
                <c:pt idx="7">
                  <c:v>296076.3005780316</c:v>
                </c:pt>
                <c:pt idx="8">
                  <c:v>250530.2222222222</c:v>
                </c:pt>
                <c:pt idx="9">
                  <c:v>252729.512195124</c:v>
                </c:pt>
              </c:numCache>
            </c:numRef>
          </c:xVal>
          <c:yVal>
            <c:numRef>
              <c:f>'AL-AL'!$AE$4:$AE$13</c:f>
              <c:numCache>
                <c:formatCode>General</c:formatCode>
                <c:ptCount val="10"/>
                <c:pt idx="0">
                  <c:v>104.7375</c:v>
                </c:pt>
                <c:pt idx="1">
                  <c:v>113.535</c:v>
                </c:pt>
                <c:pt idx="2">
                  <c:v>121.8675</c:v>
                </c:pt>
                <c:pt idx="3">
                  <c:v>130.59</c:v>
                </c:pt>
                <c:pt idx="4">
                  <c:v>138.9775</c:v>
                </c:pt>
                <c:pt idx="5">
                  <c:v>147.7625</c:v>
                </c:pt>
                <c:pt idx="6">
                  <c:v>156.13</c:v>
                </c:pt>
                <c:pt idx="7">
                  <c:v>164.8375</c:v>
                </c:pt>
                <c:pt idx="8">
                  <c:v>173.5125</c:v>
                </c:pt>
                <c:pt idx="9">
                  <c:v>182.16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01244264"/>
        <c:axId val="2101218056"/>
      </c:scatterChart>
      <c:valAx>
        <c:axId val="210124426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1218056"/>
        <c:crosses val="autoZero"/>
        <c:crossBetween val="midCat"/>
      </c:valAx>
      <c:valAx>
        <c:axId val="21012180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0124426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0931364829396326"/>
          <c:y val="0.0637273929940728"/>
          <c:w val="0.871196850393701"/>
          <c:h val="0.844330968107988"/>
        </c:manualLayout>
      </c:layout>
      <c:scatterChart>
        <c:scatterStyle val="lineMarker"/>
        <c:varyColors val="0"/>
        <c:ser>
          <c:idx val="1"/>
          <c:order val="0"/>
          <c:tx>
            <c:v>Teste 1A</c:v>
          </c:tx>
          <c:spPr>
            <a:ln w="2540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D$6:$D$8</c:f>
              <c:numCache>
                <c:formatCode>General</c:formatCode>
                <c:ptCount val="3"/>
                <c:pt idx="0">
                  <c:v>221.4</c:v>
                </c:pt>
                <c:pt idx="1">
                  <c:v>201.3</c:v>
                </c:pt>
                <c:pt idx="2">
                  <c:v>179.8</c:v>
                </c:pt>
              </c:numCache>
            </c:numRef>
          </c:yVal>
          <c:smooth val="0"/>
        </c:ser>
        <c:ser>
          <c:idx val="0"/>
          <c:order val="1"/>
          <c:tx>
            <c:v>Teste 1B</c:v>
          </c:tx>
          <c:spPr>
            <a:ln w="2540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D$9:$D$11</c:f>
              <c:numCache>
                <c:formatCode>General</c:formatCode>
                <c:ptCount val="3"/>
                <c:pt idx="0">
                  <c:v>159.4</c:v>
                </c:pt>
                <c:pt idx="1">
                  <c:v>129.2</c:v>
                </c:pt>
                <c:pt idx="2">
                  <c:v>90.4</c:v>
                </c:pt>
              </c:numCache>
            </c:numRef>
          </c:yVal>
          <c:smooth val="0"/>
        </c:ser>
        <c:ser>
          <c:idx val="2"/>
          <c:order val="2"/>
          <c:tx>
            <c:v>Teste 2A</c:v>
          </c:tx>
          <c:spPr>
            <a:ln w="25400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E$6:$E$8</c:f>
              <c:numCache>
                <c:formatCode>General</c:formatCode>
                <c:ptCount val="3"/>
                <c:pt idx="0">
                  <c:v>219.7</c:v>
                </c:pt>
                <c:pt idx="1">
                  <c:v>198.4</c:v>
                </c:pt>
                <c:pt idx="2">
                  <c:v>176.6</c:v>
                </c:pt>
              </c:numCache>
            </c:numRef>
          </c:yVal>
          <c:smooth val="0"/>
        </c:ser>
        <c:ser>
          <c:idx val="3"/>
          <c:order val="3"/>
          <c:tx>
            <c:v>Teste 2B</c:v>
          </c:tx>
          <c:spPr>
            <a:ln w="25400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E$9:$E$11</c:f>
              <c:numCache>
                <c:formatCode>General</c:formatCode>
                <c:ptCount val="3"/>
                <c:pt idx="0">
                  <c:v>156.6</c:v>
                </c:pt>
                <c:pt idx="1">
                  <c:v>127.4</c:v>
                </c:pt>
                <c:pt idx="2">
                  <c:v>89.9</c:v>
                </c:pt>
              </c:numCache>
            </c:numRef>
          </c:yVal>
          <c:smooth val="0"/>
        </c:ser>
        <c:ser>
          <c:idx val="4"/>
          <c:order val="4"/>
          <c:tx>
            <c:v>Teste 3A</c:v>
          </c:tx>
          <c:spPr>
            <a:ln w="25400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F$6:$F$8</c:f>
              <c:numCache>
                <c:formatCode>General</c:formatCode>
                <c:ptCount val="3"/>
                <c:pt idx="0">
                  <c:v>222.6</c:v>
                </c:pt>
                <c:pt idx="1">
                  <c:v>198.6</c:v>
                </c:pt>
                <c:pt idx="2">
                  <c:v>175.6</c:v>
                </c:pt>
              </c:numCache>
            </c:numRef>
          </c:yVal>
          <c:smooth val="0"/>
        </c:ser>
        <c:ser>
          <c:idx val="5"/>
          <c:order val="5"/>
          <c:tx>
            <c:v>Teste 3B</c:v>
          </c:tx>
          <c:spPr>
            <a:ln w="25400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F$9:$F$11</c:f>
              <c:numCache>
                <c:formatCode>General</c:formatCode>
                <c:ptCount val="3"/>
                <c:pt idx="0">
                  <c:v>155.4</c:v>
                </c:pt>
                <c:pt idx="1">
                  <c:v>126.6</c:v>
                </c:pt>
                <c:pt idx="2">
                  <c:v>89.6</c:v>
                </c:pt>
              </c:numCache>
            </c:numRef>
          </c:yVal>
          <c:smooth val="0"/>
        </c:ser>
        <c:ser>
          <c:idx val="6"/>
          <c:order val="6"/>
          <c:tx>
            <c:v>Teste 4A</c:v>
          </c:tx>
          <c:spPr>
            <a:ln w="2540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G$6:$G$8</c:f>
              <c:numCache>
                <c:formatCode>General</c:formatCode>
                <c:ptCount val="3"/>
                <c:pt idx="0">
                  <c:v>233.1</c:v>
                </c:pt>
                <c:pt idx="1">
                  <c:v>204.4</c:v>
                </c:pt>
                <c:pt idx="2">
                  <c:v>177.9</c:v>
                </c:pt>
              </c:numCache>
            </c:numRef>
          </c:yVal>
          <c:smooth val="0"/>
        </c:ser>
        <c:ser>
          <c:idx val="7"/>
          <c:order val="7"/>
          <c:tx>
            <c:v>Teste 4B</c:v>
          </c:tx>
          <c:spPr>
            <a:ln w="2540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G$9:$G$11</c:f>
              <c:numCache>
                <c:formatCode>General</c:formatCode>
                <c:ptCount val="3"/>
                <c:pt idx="0">
                  <c:v>156.4</c:v>
                </c:pt>
                <c:pt idx="1">
                  <c:v>127.1</c:v>
                </c:pt>
                <c:pt idx="2">
                  <c:v>89.8</c:v>
                </c:pt>
              </c:numCache>
            </c:numRef>
          </c:yVal>
          <c:smooth val="0"/>
        </c:ser>
        <c:ser>
          <c:idx val="8"/>
          <c:order val="8"/>
          <c:tx>
            <c:v>Teste 5A</c:v>
          </c:tx>
          <c:spPr>
            <a:ln w="25400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8852901110244"/>
                  <c:y val="-0.13890722462045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H$6:$H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9"/>
          <c:order val="9"/>
          <c:tx>
            <c:v>Teste 5B</c:v>
          </c:tx>
          <c:spPr>
            <a:ln w="25400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75000"/>
                </a:schemeClr>
              </a:solidFill>
              <a:ln w="9525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5959278212042"/>
                  <c:y val="-0.184346317364564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H$9:$H$11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0"/>
          <c:order val="10"/>
          <c:tx>
            <c:v>Teste 6A</c:v>
          </c:tx>
          <c:spPr>
            <a:ln w="25400" cap="rnd">
              <a:solidFill>
                <a:srgbClr val="7030A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7030A0"/>
              </a:solidFill>
              <a:ln w="9525">
                <a:solidFill>
                  <a:srgbClr val="7030A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389258326245"/>
                  <c:y val="-0.161154747430061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I$6:$I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1"/>
          <c:order val="11"/>
          <c:tx>
            <c:v>Teste 6B</c:v>
          </c:tx>
          <c:spPr>
            <a:ln w="25400" cap="rnd">
              <a:solidFill>
                <a:srgbClr val="7030A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7030A0"/>
              </a:solidFill>
              <a:ln w="9525">
                <a:solidFill>
                  <a:srgbClr val="7030A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5522770241436"/>
                  <c:y val="-0.22417969281369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I$9:$I$11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2"/>
          <c:order val="12"/>
          <c:tx>
            <c:v>Teste 7A</c:v>
          </c:tx>
          <c:spPr>
            <a:ln w="2540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302384647417873"/>
                  <c:y val="-0.171549065601009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J$6:$J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3"/>
          <c:order val="13"/>
          <c:tx>
            <c:v>Teste 7B</c:v>
          </c:tx>
          <c:spPr>
            <a:ln w="2540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ysClr val="windowText" lastClr="00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6951341781601"/>
                  <c:y val="-0.268082084034194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J$9:$J$11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4"/>
          <c:order val="14"/>
          <c:tx>
            <c:v>Test 8A</c:v>
          </c:tx>
          <c:spPr>
            <a:ln w="25400" cap="rnd">
              <a:solidFill>
                <a:srgbClr val="00B0F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F0"/>
              </a:solidFill>
              <a:ln w="9525">
                <a:solidFill>
                  <a:srgbClr val="00B0F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8852901110244"/>
                  <c:y val="-0.20598741939375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K$6:$K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5"/>
          <c:order val="15"/>
          <c:tx>
            <c:v>Test 8B </c:v>
          </c:tx>
          <c:spPr>
            <a:ln w="25400" cap="rnd">
              <a:solidFill>
                <a:srgbClr val="00B0F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F0"/>
              </a:solidFill>
              <a:ln w="9525">
                <a:solidFill>
                  <a:srgbClr val="00B0F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304451342367465"/>
                  <c:y val="-0.314404908485061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K$9:$K$11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6"/>
          <c:order val="16"/>
          <c:tx>
            <c:v>Test 9A</c:v>
          </c:tx>
          <c:spPr>
            <a:ln w="25400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8852901110244"/>
                  <c:y val="-0.22527167020976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L$6:$L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7"/>
          <c:order val="17"/>
          <c:tx>
            <c:v>Test 9B</c:v>
          </c:tx>
          <c:spPr>
            <a:ln w="25400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302467215228348"/>
                  <c:y val="-0.37162394071776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L$9:$L$11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8"/>
          <c:order val="18"/>
          <c:tx>
            <c:v>Test 10A</c:v>
          </c:tx>
          <c:spPr>
            <a:ln w="25400" cap="rnd">
              <a:solidFill>
                <a:srgbClr val="92D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92D050"/>
              </a:solidFill>
              <a:ln w="9525">
                <a:solidFill>
                  <a:srgbClr val="92D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8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8852901110244"/>
                  <c:y val="-0.23992388357561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SS 304'!$M$6:$M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9"/>
          <c:order val="19"/>
          <c:tx>
            <c:v>Test 10B</c:v>
          </c:tx>
          <c:spPr>
            <a:ln w="25400" cap="rnd">
              <a:solidFill>
                <a:srgbClr val="92D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92D050"/>
              </a:solidFill>
              <a:ln w="9525">
                <a:solidFill>
                  <a:srgbClr val="92D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8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301911659629395"/>
                  <c:y val="-0.41072559798012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SS 304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SS 304'!$M$9:$M$11</c:f>
              <c:numCache>
                <c:formatCode>General</c:formatCode>
                <c:ptCount val="3"/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14376648"/>
        <c:axId val="2114839016"/>
      </c:scatterChart>
      <c:valAx>
        <c:axId val="21143766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4839016"/>
        <c:crosses val="autoZero"/>
        <c:crossBetween val="midCat"/>
      </c:valAx>
      <c:valAx>
        <c:axId val="2114839016"/>
        <c:scaling>
          <c:orientation val="minMax"/>
          <c:min val="80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437664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0931364829396326"/>
          <c:y val="0.142033069231639"/>
          <c:w val="0.871196850393701"/>
          <c:h val="0.766025423641726"/>
        </c:manualLayout>
      </c:layout>
      <c:scatterChart>
        <c:scatterStyle val="lineMarker"/>
        <c:varyColors val="0"/>
        <c:ser>
          <c:idx val="1"/>
          <c:order val="0"/>
          <c:tx>
            <c:v>Teste 1A</c:v>
          </c:tx>
          <c:spPr>
            <a:ln w="2540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D$6:$D$8</c:f>
              <c:numCache>
                <c:formatCode>General</c:formatCode>
                <c:ptCount val="3"/>
                <c:pt idx="0">
                  <c:v>129.5</c:v>
                </c:pt>
                <c:pt idx="1">
                  <c:v>116.2</c:v>
                </c:pt>
                <c:pt idx="2">
                  <c:v>103.4</c:v>
                </c:pt>
              </c:numCache>
            </c:numRef>
          </c:yVal>
          <c:smooth val="0"/>
        </c:ser>
        <c:ser>
          <c:idx val="0"/>
          <c:order val="1"/>
          <c:tx>
            <c:v>Teste 1B</c:v>
          </c:tx>
          <c:spPr>
            <a:ln w="2540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D$9:$D$11</c:f>
              <c:numCache>
                <c:formatCode>General</c:formatCode>
                <c:ptCount val="3"/>
                <c:pt idx="0">
                  <c:v>93.7</c:v>
                </c:pt>
                <c:pt idx="1">
                  <c:v>87.1</c:v>
                </c:pt>
                <c:pt idx="2">
                  <c:v>81.1</c:v>
                </c:pt>
              </c:numCache>
            </c:numRef>
          </c:yVal>
          <c:smooth val="0"/>
        </c:ser>
        <c:ser>
          <c:idx val="2"/>
          <c:order val="2"/>
          <c:tx>
            <c:v>Teste 2A</c:v>
          </c:tx>
          <c:spPr>
            <a:ln w="25400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E$6:$E$8</c:f>
              <c:numCache>
                <c:formatCode>General</c:formatCode>
                <c:ptCount val="3"/>
                <c:pt idx="0">
                  <c:v>144.7</c:v>
                </c:pt>
                <c:pt idx="1">
                  <c:v>127.2</c:v>
                </c:pt>
                <c:pt idx="2">
                  <c:v>110.4</c:v>
                </c:pt>
              </c:numCache>
            </c:numRef>
          </c:yVal>
          <c:smooth val="0"/>
        </c:ser>
        <c:ser>
          <c:idx val="3"/>
          <c:order val="3"/>
          <c:tx>
            <c:v>Teste 2B</c:v>
          </c:tx>
          <c:spPr>
            <a:ln w="25400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E$9:$E$11</c:f>
              <c:numCache>
                <c:formatCode>General</c:formatCode>
                <c:ptCount val="3"/>
                <c:pt idx="0">
                  <c:v>97.9</c:v>
                </c:pt>
                <c:pt idx="1">
                  <c:v>89.5</c:v>
                </c:pt>
                <c:pt idx="2">
                  <c:v>81.9</c:v>
                </c:pt>
              </c:numCache>
            </c:numRef>
          </c:yVal>
          <c:smooth val="0"/>
        </c:ser>
        <c:ser>
          <c:idx val="4"/>
          <c:order val="4"/>
          <c:tx>
            <c:v>Teste 3A</c:v>
          </c:tx>
          <c:spPr>
            <a:ln w="25400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F$6:$F$8</c:f>
              <c:numCache>
                <c:formatCode>General</c:formatCode>
                <c:ptCount val="3"/>
                <c:pt idx="0">
                  <c:v>164.7</c:v>
                </c:pt>
                <c:pt idx="1">
                  <c:v>142.2</c:v>
                </c:pt>
                <c:pt idx="2">
                  <c:v>120.4</c:v>
                </c:pt>
              </c:numCache>
            </c:numRef>
          </c:yVal>
          <c:smooth val="0"/>
        </c:ser>
        <c:ser>
          <c:idx val="5"/>
          <c:order val="5"/>
          <c:tx>
            <c:v>Teste 3B</c:v>
          </c:tx>
          <c:spPr>
            <a:ln w="25400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F$9:$F$11</c:f>
              <c:numCache>
                <c:formatCode>General</c:formatCode>
                <c:ptCount val="3"/>
                <c:pt idx="0">
                  <c:v>104.2</c:v>
                </c:pt>
                <c:pt idx="1">
                  <c:v>93.3</c:v>
                </c:pt>
                <c:pt idx="2">
                  <c:v>83.4</c:v>
                </c:pt>
              </c:numCache>
            </c:numRef>
          </c:yVal>
          <c:smooth val="0"/>
        </c:ser>
        <c:ser>
          <c:idx val="6"/>
          <c:order val="6"/>
          <c:tx>
            <c:v>Teste 4A</c:v>
          </c:tx>
          <c:spPr>
            <a:ln w="2540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G$6:$G$8</c:f>
              <c:numCache>
                <c:formatCode>General</c:formatCode>
                <c:ptCount val="3"/>
                <c:pt idx="0">
                  <c:v>184.8</c:v>
                </c:pt>
                <c:pt idx="1">
                  <c:v>157.3</c:v>
                </c:pt>
                <c:pt idx="2">
                  <c:v>130.3</c:v>
                </c:pt>
              </c:numCache>
            </c:numRef>
          </c:yVal>
          <c:smooth val="0"/>
        </c:ser>
        <c:ser>
          <c:idx val="7"/>
          <c:order val="7"/>
          <c:tx>
            <c:v>Teste 4B</c:v>
          </c:tx>
          <c:spPr>
            <a:ln w="2540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G$9:$G$11</c:f>
              <c:numCache>
                <c:formatCode>General</c:formatCode>
                <c:ptCount val="3"/>
                <c:pt idx="0">
                  <c:v>110.4</c:v>
                </c:pt>
                <c:pt idx="1">
                  <c:v>97.0</c:v>
                </c:pt>
                <c:pt idx="2">
                  <c:v>84.9</c:v>
                </c:pt>
              </c:numCache>
            </c:numRef>
          </c:yVal>
          <c:smooth val="0"/>
        </c:ser>
        <c:ser>
          <c:idx val="8"/>
          <c:order val="8"/>
          <c:tx>
            <c:v>Teste 5A</c:v>
          </c:tx>
          <c:spPr>
            <a:ln w="25400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H$6:$H$8</c:f>
              <c:numCache>
                <c:formatCode>General</c:formatCode>
                <c:ptCount val="3"/>
                <c:pt idx="0">
                  <c:v>204.3</c:v>
                </c:pt>
                <c:pt idx="1">
                  <c:v>172.1</c:v>
                </c:pt>
                <c:pt idx="2">
                  <c:v>140.3</c:v>
                </c:pt>
              </c:numCache>
            </c:numRef>
          </c:yVal>
          <c:smooth val="0"/>
        </c:ser>
        <c:ser>
          <c:idx val="9"/>
          <c:order val="9"/>
          <c:tx>
            <c:v>Teste 5B</c:v>
          </c:tx>
          <c:spPr>
            <a:ln w="25400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75000"/>
                </a:schemeClr>
              </a:solidFill>
              <a:ln w="9525">
                <a:solidFill>
                  <a:schemeClr val="accent2">
                    <a:lumMod val="75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H$9:$H$11</c:f>
              <c:numCache>
                <c:formatCode>General</c:formatCode>
                <c:ptCount val="3"/>
                <c:pt idx="0">
                  <c:v>116.8</c:v>
                </c:pt>
                <c:pt idx="1">
                  <c:v>100.9</c:v>
                </c:pt>
                <c:pt idx="2">
                  <c:v>86.4</c:v>
                </c:pt>
              </c:numCache>
            </c:numRef>
          </c:yVal>
          <c:smooth val="0"/>
        </c:ser>
        <c:ser>
          <c:idx val="10"/>
          <c:order val="10"/>
          <c:tx>
            <c:v>Teste 6A</c:v>
          </c:tx>
          <c:spPr>
            <a:ln w="25400" cap="rnd">
              <a:solidFill>
                <a:srgbClr val="7030A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7030A0"/>
              </a:solidFill>
              <a:ln w="9525">
                <a:solidFill>
                  <a:srgbClr val="7030A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I$6:$I$8</c:f>
              <c:numCache>
                <c:formatCode>General</c:formatCode>
                <c:ptCount val="3"/>
                <c:pt idx="0">
                  <c:v>223.6</c:v>
                </c:pt>
                <c:pt idx="1">
                  <c:v>186.6</c:v>
                </c:pt>
                <c:pt idx="2">
                  <c:v>150.2</c:v>
                </c:pt>
              </c:numCache>
            </c:numRef>
          </c:yVal>
          <c:smooth val="0"/>
        </c:ser>
        <c:ser>
          <c:idx val="11"/>
          <c:order val="11"/>
          <c:tx>
            <c:v>Teste 6B</c:v>
          </c:tx>
          <c:spPr>
            <a:ln w="25400" cap="rnd">
              <a:solidFill>
                <a:srgbClr val="7030A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7030A0"/>
              </a:solidFill>
              <a:ln w="9525">
                <a:solidFill>
                  <a:srgbClr val="7030A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>
                    <a:lumMod val="60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I$9:$I$11</c:f>
              <c:numCache>
                <c:formatCode>General</c:formatCode>
                <c:ptCount val="3"/>
                <c:pt idx="0">
                  <c:v>123.3</c:v>
                </c:pt>
                <c:pt idx="1">
                  <c:v>104.8</c:v>
                </c:pt>
                <c:pt idx="2">
                  <c:v>88.0</c:v>
                </c:pt>
              </c:numCache>
            </c:numRef>
          </c:yVal>
          <c:smooth val="0"/>
        </c:ser>
        <c:ser>
          <c:idx val="12"/>
          <c:order val="12"/>
          <c:tx>
            <c:v>Teste 7A</c:v>
          </c:tx>
          <c:spPr>
            <a:ln w="2540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302384647417873"/>
                  <c:y val="-0.171549065601009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J$6:$J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3"/>
          <c:order val="13"/>
          <c:tx>
            <c:v>Teste 7B</c:v>
          </c:tx>
          <c:spPr>
            <a:ln w="2540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ysClr val="windowText" lastClr="000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6951341781601"/>
                  <c:y val="-0.268082084034194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J$9:$J$11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4"/>
          <c:order val="14"/>
          <c:tx>
            <c:v>Test 8A</c:v>
          </c:tx>
          <c:spPr>
            <a:ln w="25400" cap="rnd">
              <a:solidFill>
                <a:srgbClr val="00B0F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F0"/>
              </a:solidFill>
              <a:ln w="9525">
                <a:solidFill>
                  <a:srgbClr val="00B0F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3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8852901110244"/>
                  <c:y val="-0.20598741939375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K$6:$K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5"/>
          <c:order val="15"/>
          <c:tx>
            <c:v>Test 8B </c:v>
          </c:tx>
          <c:spPr>
            <a:ln w="25400" cap="rnd">
              <a:solidFill>
                <a:srgbClr val="00B0F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F0"/>
              </a:solidFill>
              <a:ln w="9525">
                <a:solidFill>
                  <a:srgbClr val="00B0F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4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304451342367465"/>
                  <c:y val="-0.314404908485061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K$9:$K$11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6"/>
          <c:order val="16"/>
          <c:tx>
            <c:v>Test 9A</c:v>
          </c:tx>
          <c:spPr>
            <a:ln w="25400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5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8852901110244"/>
                  <c:y val="-0.22527167020976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L$6:$L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7"/>
          <c:order val="17"/>
          <c:tx>
            <c:v>Test 9B</c:v>
          </c:tx>
          <c:spPr>
            <a:ln w="25400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6">
                    <a:lumMod val="80000"/>
                    <a:lumOff val="2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302467215228348"/>
                  <c:y val="-0.37162394071776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L$9:$L$11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8"/>
          <c:order val="18"/>
          <c:tx>
            <c:v>Test 10A</c:v>
          </c:tx>
          <c:spPr>
            <a:ln w="25400" cap="rnd">
              <a:solidFill>
                <a:srgbClr val="92D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92D050"/>
              </a:solidFill>
              <a:ln w="9525">
                <a:solidFill>
                  <a:srgbClr val="92D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lumMod val="8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98852901110244"/>
                  <c:y val="-0.23992388357561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Cu'!$B$6:$B$8</c:f>
              <c:numCache>
                <c:formatCode>General</c:formatCode>
                <c:ptCount val="3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</c:numCache>
            </c:numRef>
          </c:xVal>
          <c:yVal>
            <c:numRef>
              <c:f>'Al-Cu'!$M$6:$M$8</c:f>
              <c:numCache>
                <c:formatCode>General</c:formatCode>
                <c:ptCount val="3"/>
              </c:numCache>
            </c:numRef>
          </c:yVal>
          <c:smooth val="0"/>
        </c:ser>
        <c:ser>
          <c:idx val="19"/>
          <c:order val="19"/>
          <c:tx>
            <c:v>Test 10B</c:v>
          </c:tx>
          <c:spPr>
            <a:ln w="25400" cap="rnd">
              <a:solidFill>
                <a:srgbClr val="92D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92D050"/>
              </a:solidFill>
              <a:ln w="9525">
                <a:solidFill>
                  <a:srgbClr val="92D050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>
                    <a:lumMod val="80000"/>
                  </a:schemeClr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301911659629395"/>
                  <c:y val="-0.41072559798012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Cu'!$B$9:$B$11</c:f>
              <c:numCache>
                <c:formatCode>General</c:formatCode>
                <c:ptCount val="3"/>
                <c:pt idx="0">
                  <c:v>150.0</c:v>
                </c:pt>
                <c:pt idx="1">
                  <c:v>200.0</c:v>
                </c:pt>
                <c:pt idx="2">
                  <c:v>250.0</c:v>
                </c:pt>
              </c:numCache>
            </c:numRef>
          </c:xVal>
          <c:yVal>
            <c:numRef>
              <c:f>'Al-Cu'!$M$9:$M$11</c:f>
              <c:numCache>
                <c:formatCode>General</c:formatCode>
                <c:ptCount val="3"/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99856584"/>
        <c:axId val="2099888904"/>
      </c:scatterChart>
      <c:valAx>
        <c:axId val="20998565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99888904"/>
        <c:crosses val="autoZero"/>
        <c:crossBetween val="midCat"/>
      </c:valAx>
      <c:valAx>
        <c:axId val="2099888904"/>
        <c:scaling>
          <c:orientation val="minMax"/>
          <c:min val="80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9985658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Delta T vs Power</c:v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rgbClr val="0C377B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1"/>
            <c:dispEq val="0"/>
            <c:trendlineLbl>
              <c:layout>
                <c:manualLayout>
                  <c:x val="-0.0435548993875766"/>
                  <c:y val="-0.00407626130067075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xVal>
            <c:numRef>
              <c:f>'Al-Cu'!$O$24:$T$24</c:f>
              <c:numCache>
                <c:formatCode>General</c:formatCode>
                <c:ptCount val="6"/>
                <c:pt idx="0">
                  <c:v>9.700000000000001</c:v>
                </c:pt>
                <c:pt idx="1">
                  <c:v>12.5</c:v>
                </c:pt>
                <c:pt idx="2">
                  <c:v>16.2</c:v>
                </c:pt>
                <c:pt idx="3">
                  <c:v>19.90000000000001</c:v>
                </c:pt>
                <c:pt idx="4">
                  <c:v>23.50000000000001</c:v>
                </c:pt>
                <c:pt idx="5">
                  <c:v>26.89999999999999</c:v>
                </c:pt>
              </c:numCache>
            </c:numRef>
          </c:xVal>
          <c:yVal>
            <c:numRef>
              <c:f>'Al-Cu'!$O$25:$T$25</c:f>
              <c:numCache>
                <c:formatCode>General</c:formatCode>
                <c:ptCount val="6"/>
                <c:pt idx="0">
                  <c:v>4.75633</c:v>
                </c:pt>
                <c:pt idx="1">
                  <c:v>5.09679</c:v>
                </c:pt>
                <c:pt idx="2">
                  <c:v>8.797899999999998</c:v>
                </c:pt>
                <c:pt idx="3">
                  <c:v>11.8424</c:v>
                </c:pt>
                <c:pt idx="4">
                  <c:v>13.8338</c:v>
                </c:pt>
                <c:pt idx="5">
                  <c:v>16.5145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15637464"/>
        <c:axId val="2115640952"/>
      </c:scatterChart>
      <c:valAx>
        <c:axId val="211563746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5640952"/>
        <c:crosses val="autoZero"/>
        <c:crossBetween val="midCat"/>
      </c:valAx>
      <c:valAx>
        <c:axId val="21156409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1563746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16A51F-FF54-484C-9422-44768CAFC030}" type="datetimeFigureOut">
              <a:rPr lang="en-GB" smtClean="0"/>
              <a:t>10/12/1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DFBFB8-B569-49A9-94CE-A2B242882EB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931195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FBFB8-B569-49A9-94CE-A2B242882EBD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028883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FBFB8-B569-49A9-94CE-A2B242882EBD}" type="slidenum">
              <a:rPr lang="en-GB" smtClean="0"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758682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em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em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outline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12000" y="2181663"/>
            <a:ext cx="2520000" cy="2494674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2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558797" y="802197"/>
            <a:ext cx="4759514" cy="4759514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8497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4612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Diapositive de titr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ogoOutline.ai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12000" y="2169000"/>
            <a:ext cx="2520000" cy="25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9186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Diapositive de titr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BadgeWeb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3090" y="2878269"/>
            <a:ext cx="1221946" cy="1535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33250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940443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3391124"/>
            <a:ext cx="2743200" cy="419653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02255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940443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3391124"/>
            <a:ext cx="2743200" cy="419653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76372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7132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3657600" cy="4350384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350385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893977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5101967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5101967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1269777"/>
            <a:ext cx="4040188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1269777"/>
            <a:ext cx="4041775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5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fr-CH" dirty="0" smtClean="0"/>
              <a:t>Cliquez et modifiez le titre</a:t>
            </a:r>
            <a:endParaRPr kumimoji="0" lang="en-US" dirty="0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325606"/>
            <a:ext cx="8226854" cy="4667421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CH" dirty="0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CH" dirty="0" smtClean="0"/>
              <a:t>Deuxième niveau</a:t>
            </a:r>
          </a:p>
          <a:p>
            <a:pPr lvl="2" eaLnBrk="1" latinLnBrk="0" hangingPunct="1"/>
            <a:r>
              <a:rPr kumimoji="0" lang="fr-CH" dirty="0" smtClean="0"/>
              <a:t>Troisième niveau</a:t>
            </a:r>
          </a:p>
          <a:p>
            <a:pPr lvl="3" eaLnBrk="1" latinLnBrk="0" hangingPunct="1"/>
            <a:r>
              <a:rPr kumimoji="0" lang="fr-CH" dirty="0" smtClean="0"/>
              <a:t>Quatrième niveau</a:t>
            </a:r>
          </a:p>
          <a:p>
            <a:pPr lvl="4" eaLnBrk="1" latinLnBrk="0" hangingPunct="1"/>
            <a:r>
              <a:rPr kumimoji="0" lang="fr-CH" dirty="0" smtClean="0"/>
              <a:t>Cinquième niveau</a:t>
            </a:r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" name="Image 9" descr="bande-02.eps"/>
          <p:cNvPicPr>
            <a:picLocks noChangeAspect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" y="6150798"/>
            <a:ext cx="9464580" cy="70720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6" r:id="rId2"/>
    <p:sldLayoutId id="2147483677" r:id="rId3"/>
    <p:sldLayoutId id="2147483678" r:id="rId4"/>
    <p:sldLayoutId id="2147483681" r:id="rId5"/>
    <p:sldLayoutId id="2147483680" r:id="rId6"/>
    <p:sldLayoutId id="2147483679" r:id="rId7"/>
    <p:sldLayoutId id="2147483664" r:id="rId8"/>
    <p:sldLayoutId id="2147483665" r:id="rId9"/>
    <p:sldLayoutId id="2147483667" r:id="rId10"/>
    <p:sldLayoutId id="2147483668" r:id="rId11"/>
    <p:sldLayoutId id="2147483669" r:id="rId12"/>
    <p:sldLayoutId id="2147483674" r:id="rId13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93776" indent="-457200" algn="l" rtl="0" eaLnBrk="1" latinLnBrk="0" hangingPunct="1">
        <a:spcBef>
          <a:spcPct val="20000"/>
        </a:spcBef>
        <a:buClr>
          <a:schemeClr val="tx1"/>
        </a:buClr>
        <a:buSzPct val="80000"/>
        <a:buFont typeface="Arial"/>
        <a:buChar char="•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05256" indent="-457200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92708" indent="-342900" algn="l" rtl="0" eaLnBrk="1" latinLnBrk="0" hangingPunct="1">
        <a:spcBef>
          <a:spcPct val="20000"/>
        </a:spcBef>
        <a:buClr>
          <a:schemeClr val="tx1"/>
        </a:buClr>
        <a:buSzPct val="85000"/>
        <a:buFont typeface="Arial"/>
        <a:buChar char="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85316" indent="-342900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50492" indent="-342900" algn="l" rtl="0" eaLnBrk="1" latinLnBrk="0" hangingPunct="1">
        <a:spcBef>
          <a:spcPct val="20000"/>
        </a:spcBef>
        <a:buClr>
          <a:schemeClr val="tx1"/>
        </a:buClr>
        <a:buSzPct val="100000"/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3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png"/><Relationship Id="rId3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4" Type="http://schemas.openxmlformats.org/officeDocument/2006/relationships/image" Target="../media/image21.png"/><Relationship Id="rId5" Type="http://schemas.openxmlformats.org/officeDocument/2006/relationships/image" Target="../media/image22.png"/><Relationship Id="rId6" Type="http://schemas.openxmlformats.org/officeDocument/2006/relationships/image" Target="../media/image23.png"/><Relationship Id="rId7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8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jpeg"/><Relationship Id="rId3" Type="http://schemas.openxmlformats.org/officeDocument/2006/relationships/image" Target="../media/image27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8.emf"/><Relationship Id="rId3" Type="http://schemas.openxmlformats.org/officeDocument/2006/relationships/image" Target="../media/image29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hart" Target="../charts/char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4" Type="http://schemas.openxmlformats.org/officeDocument/2006/relationships/chart" Target="../charts/chart3.xml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33.png"/><Relationship Id="rId5" Type="http://schemas.openxmlformats.org/officeDocument/2006/relationships/image" Target="../media/image34.png"/><Relationship Id="rId6" Type="http://schemas.openxmlformats.org/officeDocument/2006/relationships/image" Target="../media/image35.png"/><Relationship Id="rId7" Type="http://schemas.openxmlformats.org/officeDocument/2006/relationships/image" Target="../media/image36.png"/><Relationship Id="rId8" Type="http://schemas.openxmlformats.org/officeDocument/2006/relationships/image" Target="../media/image37.png"/><Relationship Id="rId9" Type="http://schemas.openxmlformats.org/officeDocument/2006/relationships/image" Target="../media/image38.png"/><Relationship Id="rId10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hart" Target="../charts/char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hart" Target="../charts/chart5.xml"/><Relationship Id="rId3" Type="http://schemas.openxmlformats.org/officeDocument/2006/relationships/chart" Target="../charts/char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Relationship Id="rId3" Type="http://schemas.openxmlformats.org/officeDocument/2006/relationships/chart" Target="../charts/char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hart" Target="../charts/char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hart" Target="../charts/chart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41.jpeg"/><Relationship Id="rId1" Type="http://schemas.openxmlformats.org/officeDocument/2006/relationships/slideLayout" Target="../slideLayouts/slideLayout7.xml"/><Relationship Id="rId2" Type="http://schemas.openxmlformats.org/officeDocument/2006/relationships/slide" Target="slide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4" Type="http://schemas.openxmlformats.org/officeDocument/2006/relationships/slide" Target="slide33.xml"/><Relationship Id="rId5" Type="http://schemas.openxmlformats.org/officeDocument/2006/relationships/slide" Target="slide34.xml"/><Relationship Id="rId6" Type="http://schemas.openxmlformats.org/officeDocument/2006/relationships/slide" Target="slide36.xml"/><Relationship Id="rId7" Type="http://schemas.openxmlformats.org/officeDocument/2006/relationships/slide" Target="slide38.xml"/><Relationship Id="rId8" Type="http://schemas.openxmlformats.org/officeDocument/2006/relationships/slide" Target="slide39.xml"/><Relationship Id="rId1" Type="http://schemas.openxmlformats.org/officeDocument/2006/relationships/slideLayout" Target="../slideLayouts/slideLayout7.xml"/><Relationship Id="rId2" Type="http://schemas.openxmlformats.org/officeDocument/2006/relationships/slide" Target="slide3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6.jp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2.png"/><Relationship Id="rId3" Type="http://schemas.openxmlformats.org/officeDocument/2006/relationships/slide" Target="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4" Type="http://schemas.openxmlformats.org/officeDocument/2006/relationships/slide" Target="slide29.xml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3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5.jpeg"/><Relationship Id="rId3" Type="http://schemas.openxmlformats.org/officeDocument/2006/relationships/slide" Target="slide2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4" Type="http://schemas.openxmlformats.org/officeDocument/2006/relationships/slide" Target="slide29.xml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6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gif"/><Relationship Id="rId4" Type="http://schemas.openxmlformats.org/officeDocument/2006/relationships/slide" Target="slide29.xml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8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slide" Target="slide2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0.jpeg"/><Relationship Id="rId3" Type="http://schemas.openxmlformats.org/officeDocument/2006/relationships/image" Target="../media/image51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4" Type="http://schemas.openxmlformats.org/officeDocument/2006/relationships/image" Target="../media/image54.jpeg"/><Relationship Id="rId5" Type="http://schemas.openxmlformats.org/officeDocument/2006/relationships/image" Target="../media/image55.jpeg"/><Relationship Id="rId6" Type="http://schemas.openxmlformats.org/officeDocument/2006/relationships/slide" Target="slide29.xml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2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4" Type="http://schemas.openxmlformats.org/officeDocument/2006/relationships/image" Target="../media/image58.jpeg"/><Relationship Id="rId5" Type="http://schemas.openxmlformats.org/officeDocument/2006/relationships/image" Target="../media/image59.jpeg"/><Relationship Id="rId6" Type="http://schemas.openxmlformats.org/officeDocument/2006/relationships/slide" Target="slide29.xml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6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0.jpeg"/><Relationship Id="rId3" Type="http://schemas.openxmlformats.org/officeDocument/2006/relationships/slide" Target="slide2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4" Type="http://schemas.openxmlformats.org/officeDocument/2006/relationships/image" Target="../media/image9.png"/><Relationship Id="rId5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png"/><Relationship Id="rId3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6" Type="http://schemas.openxmlformats.org/officeDocument/2006/relationships/image" Target="../media/image62.png"/><Relationship Id="rId7" Type="http://schemas.openxmlformats.org/officeDocument/2006/relationships/image" Target="../media/image63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enho_do_Microsoft_Visio11.vsdx"/><Relationship Id="rId4" Type="http://schemas.openxmlformats.org/officeDocument/2006/relationships/image" Target="../media/image12.emf"/><Relationship Id="rId5" Type="http://schemas.openxmlformats.org/officeDocument/2006/relationships/image" Target="../media/image13.png"/><Relationship Id="rId6" Type="http://schemas.openxmlformats.org/officeDocument/2006/relationships/image" Target="../media/image14.png"/><Relationship Id="rId7" Type="http://schemas.openxmlformats.org/officeDocument/2006/relationships/image" Target="../media/image15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44875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PT" dirty="0" err="1" smtClean="0"/>
              <a:t>Empirical</a:t>
            </a:r>
            <a:r>
              <a:rPr lang="pt-PT" dirty="0" smtClean="0"/>
              <a:t> </a:t>
            </a:r>
            <a:r>
              <a:rPr lang="pt-PT" dirty="0" err="1" smtClean="0"/>
              <a:t>Model</a:t>
            </a:r>
            <a:endParaRPr lang="pt-PT" dirty="0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0" name="Retângulo 9"/>
          <p:cNvSpPr/>
          <p:nvPr/>
        </p:nvSpPr>
        <p:spPr>
          <a:xfrm>
            <a:off x="2933108" y="2153329"/>
            <a:ext cx="3547766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1: Power Requirement Needed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2933108" y="4256088"/>
            <a:ext cx="4059701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Estimate Temperature at the Joint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6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05472" y="3517057"/>
            <a:ext cx="1561343" cy="2104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875" y="4164782"/>
            <a:ext cx="1914602" cy="729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magem 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96" y="1687241"/>
            <a:ext cx="1761161" cy="1320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6077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1</a:t>
            </a:fld>
            <a:endParaRPr lang="en-US" dirty="0"/>
          </a:p>
        </p:txBody>
      </p:sp>
      <p:grpSp>
        <p:nvGrpSpPr>
          <p:cNvPr id="20" name="Grupo 19"/>
          <p:cNvGrpSpPr/>
          <p:nvPr/>
        </p:nvGrpSpPr>
        <p:grpSpPr>
          <a:xfrm>
            <a:off x="548640" y="3045771"/>
            <a:ext cx="3941903" cy="2738685"/>
            <a:chOff x="891995" y="2637907"/>
            <a:chExt cx="3941903" cy="2738685"/>
          </a:xfrm>
        </p:grpSpPr>
        <p:pic>
          <p:nvPicPr>
            <p:cNvPr id="7" name="Imagem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71276" y="2637907"/>
              <a:ext cx="3543731" cy="2738685"/>
            </a:xfrm>
            <a:prstGeom prst="rect">
              <a:avLst/>
            </a:prstGeom>
          </p:spPr>
        </p:pic>
        <p:sp>
          <p:nvSpPr>
            <p:cNvPr id="8" name="Seta para a direita 7"/>
            <p:cNvSpPr/>
            <p:nvPr/>
          </p:nvSpPr>
          <p:spPr>
            <a:xfrm flipV="1">
              <a:off x="3741278" y="4827513"/>
              <a:ext cx="187373" cy="199465"/>
            </a:xfrm>
            <a:prstGeom prst="rightArrow">
              <a:avLst/>
            </a:prstGeom>
            <a:solidFill>
              <a:srgbClr val="0066CC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9" name="Seta para a direita 8"/>
            <p:cNvSpPr/>
            <p:nvPr/>
          </p:nvSpPr>
          <p:spPr>
            <a:xfrm>
              <a:off x="1068685" y="2965084"/>
              <a:ext cx="205180" cy="189347"/>
            </a:xfrm>
            <a:prstGeom prst="righ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10" name="Seta para a direita 9"/>
            <p:cNvSpPr/>
            <p:nvPr/>
          </p:nvSpPr>
          <p:spPr>
            <a:xfrm>
              <a:off x="891995" y="4500684"/>
              <a:ext cx="205180" cy="189347"/>
            </a:xfrm>
            <a:prstGeom prst="righ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11" name="Seta para a direita 10"/>
            <p:cNvSpPr/>
            <p:nvPr/>
          </p:nvSpPr>
          <p:spPr>
            <a:xfrm>
              <a:off x="2670181" y="2637907"/>
              <a:ext cx="205180" cy="189347"/>
            </a:xfrm>
            <a:prstGeom prst="righ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12" name="Seta para a direita 11"/>
            <p:cNvSpPr/>
            <p:nvPr/>
          </p:nvSpPr>
          <p:spPr>
            <a:xfrm flipH="1">
              <a:off x="1051670" y="3228216"/>
              <a:ext cx="222195" cy="186251"/>
            </a:xfrm>
            <a:prstGeom prst="rightArrow">
              <a:avLst/>
            </a:prstGeom>
            <a:solidFill>
              <a:srgbClr val="0066CC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13" name="Seta para a direita 12"/>
            <p:cNvSpPr/>
            <p:nvPr/>
          </p:nvSpPr>
          <p:spPr>
            <a:xfrm flipH="1" flipV="1">
              <a:off x="4629636" y="2640425"/>
              <a:ext cx="187961" cy="186829"/>
            </a:xfrm>
            <a:prstGeom prst="righ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14" name="Seta para a direita 13"/>
            <p:cNvSpPr/>
            <p:nvPr/>
          </p:nvSpPr>
          <p:spPr>
            <a:xfrm flipV="1">
              <a:off x="4629637" y="3846330"/>
              <a:ext cx="204261" cy="186251"/>
            </a:xfrm>
            <a:prstGeom prst="rightArrow">
              <a:avLst/>
            </a:prstGeom>
            <a:solidFill>
              <a:srgbClr val="0066CC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15" name="Seta para a direita 14"/>
            <p:cNvSpPr/>
            <p:nvPr/>
          </p:nvSpPr>
          <p:spPr>
            <a:xfrm flipH="1">
              <a:off x="2630361" y="3846330"/>
              <a:ext cx="222195" cy="186251"/>
            </a:xfrm>
            <a:prstGeom prst="rightArrow">
              <a:avLst/>
            </a:prstGeom>
            <a:solidFill>
              <a:srgbClr val="0066CC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</p:grpSp>
      <p:grpSp>
        <p:nvGrpSpPr>
          <p:cNvPr id="21" name="Grupo 20"/>
          <p:cNvGrpSpPr/>
          <p:nvPr/>
        </p:nvGrpSpPr>
        <p:grpSpPr>
          <a:xfrm>
            <a:off x="5271644" y="3636080"/>
            <a:ext cx="3555187" cy="1553870"/>
            <a:chOff x="5458012" y="4445459"/>
            <a:chExt cx="3555187" cy="1553870"/>
          </a:xfrm>
        </p:grpSpPr>
        <p:sp>
          <p:nvSpPr>
            <p:cNvPr id="18" name="Seta para a direita 17"/>
            <p:cNvSpPr/>
            <p:nvPr/>
          </p:nvSpPr>
          <p:spPr>
            <a:xfrm flipV="1">
              <a:off x="8808938" y="5129268"/>
              <a:ext cx="204261" cy="186251"/>
            </a:xfrm>
            <a:prstGeom prst="rightArrow">
              <a:avLst/>
            </a:prstGeom>
            <a:solidFill>
              <a:srgbClr val="0066CC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19" name="Seta para a direita 18"/>
            <p:cNvSpPr/>
            <p:nvPr/>
          </p:nvSpPr>
          <p:spPr>
            <a:xfrm>
              <a:off x="5458012" y="5126172"/>
              <a:ext cx="205180" cy="189347"/>
            </a:xfrm>
            <a:prstGeom prst="righ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pic>
          <p:nvPicPr>
            <p:cNvPr id="16" name="Imagem 1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669293" y="4445459"/>
              <a:ext cx="3157407" cy="1553870"/>
            </a:xfrm>
            <a:prstGeom prst="rect">
              <a:avLst/>
            </a:prstGeom>
          </p:spPr>
        </p:pic>
      </p:grpSp>
      <p:cxnSp>
        <p:nvCxnSpPr>
          <p:cNvPr id="23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etângulo 23"/>
          <p:cNvSpPr/>
          <p:nvPr/>
        </p:nvSpPr>
        <p:spPr>
          <a:xfrm>
            <a:off x="768096" y="2684702"/>
            <a:ext cx="1467197" cy="375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verted Flow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" name="Retângulo 24"/>
          <p:cNvSpPr/>
          <p:nvPr/>
        </p:nvSpPr>
        <p:spPr>
          <a:xfrm>
            <a:off x="2769834" y="2673643"/>
            <a:ext cx="1256178" cy="375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dial Flow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6" name="Retângulo 25"/>
          <p:cNvSpPr/>
          <p:nvPr/>
        </p:nvSpPr>
        <p:spPr>
          <a:xfrm>
            <a:off x="1302637" y="5899613"/>
            <a:ext cx="1245149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rect Flow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7" name="Retângulo 26"/>
          <p:cNvSpPr/>
          <p:nvPr/>
        </p:nvSpPr>
        <p:spPr>
          <a:xfrm>
            <a:off x="5476824" y="3273273"/>
            <a:ext cx="1491306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pendicular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8" name="Retângulo 27"/>
          <p:cNvSpPr/>
          <p:nvPr/>
        </p:nvSpPr>
        <p:spPr>
          <a:xfrm>
            <a:off x="7369689" y="3273273"/>
            <a:ext cx="869084" cy="375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allel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0" name="Retângulo 29"/>
          <p:cNvSpPr/>
          <p:nvPr/>
        </p:nvSpPr>
        <p:spPr>
          <a:xfrm>
            <a:off x="319974" y="1621974"/>
            <a:ext cx="6347763" cy="98142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3: Select Type of Joint</a:t>
            </a:r>
          </a:p>
          <a:p>
            <a:pPr marL="1200150" lvl="2" indent="-285750">
              <a:lnSpc>
                <a:spcPct val="107000"/>
              </a:lnSpc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uration (Parallel, Perpendicular, Inverted, etc…)</a:t>
            </a:r>
          </a:p>
          <a:p>
            <a:pPr lvl="2">
              <a:lnSpc>
                <a:spcPct val="107000"/>
              </a:lnSpc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2" name="Título 1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/>
          <a:lstStyle/>
          <a:p>
            <a:pPr algn="ctr"/>
            <a:r>
              <a:rPr lang="pt-PT" dirty="0" err="1" smtClean="0"/>
              <a:t>Empirical</a:t>
            </a:r>
            <a:r>
              <a:rPr lang="pt-PT" dirty="0" smtClean="0"/>
              <a:t> </a:t>
            </a:r>
            <a:r>
              <a:rPr lang="pt-PT" dirty="0" err="1" smtClean="0"/>
              <a:t>Model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888703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/>
          <a:lstStyle/>
          <a:p>
            <a:pPr algn="ctr"/>
            <a:r>
              <a:rPr lang="pt-PT" dirty="0" err="1" smtClean="0"/>
              <a:t>Empirical</a:t>
            </a:r>
            <a:r>
              <a:rPr lang="pt-PT" dirty="0" smtClean="0"/>
              <a:t> </a:t>
            </a:r>
            <a:r>
              <a:rPr lang="pt-PT" dirty="0" err="1" smtClean="0"/>
              <a:t>Model</a:t>
            </a:r>
            <a:endParaRPr lang="pt-PT" dirty="0"/>
          </a:p>
        </p:txBody>
      </p:sp>
      <p:cxnSp>
        <p:nvCxnSpPr>
          <p:cNvPr id="8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Imagem 8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8887" y="1632643"/>
            <a:ext cx="1439037" cy="893520"/>
          </a:xfrm>
          <a:prstGeom prst="rect">
            <a:avLst/>
          </a:prstGeom>
        </p:spPr>
      </p:pic>
      <p:sp>
        <p:nvSpPr>
          <p:cNvPr id="10" name="Retângulo 9"/>
          <p:cNvSpPr/>
          <p:nvPr/>
        </p:nvSpPr>
        <p:spPr>
          <a:xfrm>
            <a:off x="2624328" y="1765611"/>
            <a:ext cx="2294539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4: Select Bolt Size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tângulo 10"/>
          <p:cNvSpPr/>
          <p:nvPr/>
        </p:nvSpPr>
        <p:spPr>
          <a:xfrm>
            <a:off x="2624328" y="3066581"/>
            <a:ext cx="4562856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Determine in Database Heat Transfer for Bolt Size, Material and Joint Temperature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175303" y="4440691"/>
            <a:ext cx="8806193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6: Divide Database Heat Transfer by Power Requirement to determine number of Bolts 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4" name="Imagem 1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970" y="2894363"/>
            <a:ext cx="1642872" cy="1407941"/>
          </a:xfrm>
          <a:prstGeom prst="rect">
            <a:avLst/>
          </a:prstGeom>
        </p:spPr>
      </p:pic>
      <p:sp>
        <p:nvSpPr>
          <p:cNvPr id="15" name="Retângulo 14"/>
          <p:cNvSpPr/>
          <p:nvPr/>
        </p:nvSpPr>
        <p:spPr>
          <a:xfrm>
            <a:off x="198880" y="5462854"/>
            <a:ext cx="2327176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p </a:t>
            </a: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Validate Design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aixaDeTexto 15"/>
              <p:cNvSpPr txBox="1"/>
              <p:nvPr/>
            </p:nvSpPr>
            <p:spPr>
              <a:xfrm>
                <a:off x="2757971" y="5203552"/>
                <a:ext cx="794256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t-PT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num>
                        <m:den>
                          <m:r>
                            <a:rPr lang="pt-P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pt-P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</m:oMath>
                  </m:oMathPara>
                </a14:m>
                <a:endParaRPr lang="pt-PT" dirty="0"/>
              </a:p>
            </p:txBody>
          </p:sp>
        </mc:Choice>
        <mc:Fallback xmlns="">
          <p:sp>
            <p:nvSpPr>
              <p:cNvPr id="16" name="CaixaDeTexto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7971" y="5203552"/>
                <a:ext cx="794256" cy="5186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CaixaDeTexto 16"/>
              <p:cNvSpPr txBox="1"/>
              <p:nvPr/>
            </p:nvSpPr>
            <p:spPr>
              <a:xfrm>
                <a:off x="2757971" y="5964575"/>
                <a:ext cx="106150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pt-PT" dirty="0"/>
              </a:p>
            </p:txBody>
          </p:sp>
        </mc:Choice>
        <mc:Fallback xmlns="">
          <p:sp>
            <p:nvSpPr>
              <p:cNvPr id="17" name="CaixaDeTexto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7971" y="5964575"/>
                <a:ext cx="1061509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4000" r="-4000" b="-8696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3"/>
              <p:cNvSpPr/>
              <p:nvPr/>
            </p:nvSpPr>
            <p:spPr>
              <a:xfrm>
                <a:off x="5656767" y="5133333"/>
                <a:ext cx="161274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GB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GB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9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6767" y="5133333"/>
                <a:ext cx="1612749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tângulo 19"/>
              <p:cNvSpPr/>
              <p:nvPr/>
            </p:nvSpPr>
            <p:spPr>
              <a:xfrm>
                <a:off x="4710912" y="5576584"/>
                <a:ext cx="3288336" cy="6649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GB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GB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𝑇</m:t>
                              </m:r>
                            </m:e>
                            <m:sub>
                              <m:r>
                                <a:rPr lang="en-GB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  <m:sub>
                              <m:r>
                                <a:rPr lang="en-GB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GB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pt-PT" b="0" i="0" smtClean="0">
                          <a:latin typeface="Cambria Math" panose="02040503050406030204" pitchFamily="18" charset="0"/>
                        </a:rPr>
                        <m:t>C</m:t>
                      </m:r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∆</m:t>
                      </m:r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𝑇</m:t>
                      </m:r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GB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GB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𝑇</m:t>
                              </m:r>
                            </m:e>
                            <m:sub>
                              <m:r>
                                <a:rPr lang="en-GB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  <m:sub>
                              <m:r>
                                <a:rPr lang="en-GB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pt-PT" dirty="0"/>
              </a:p>
            </p:txBody>
          </p:sp>
        </mc:Choice>
        <mc:Fallback xmlns="">
          <p:sp>
            <p:nvSpPr>
              <p:cNvPr id="20" name="Retângulo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0912" y="5576584"/>
                <a:ext cx="3288336" cy="66499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772152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 smtClean="0"/>
              <a:t>Material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75303" y="1498720"/>
            <a:ext cx="8226854" cy="375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GB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44.01.30 -  ALUMINIUM 99,5 % (EN AW-1050 A , state: H-24 half-hard) 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1070" y="3107724"/>
            <a:ext cx="8275320" cy="375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GB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44.09.56.B </a:t>
            </a:r>
            <a:r>
              <a:rPr lang="en-GB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COPPER (OXYGEN-FREE ELECTRONIC COPPER - Cu-OFE - EDMS 790780</a:t>
            </a:r>
            <a:r>
              <a:rPr lang="en-GB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2505882"/>
              </p:ext>
            </p:extLst>
          </p:nvPr>
        </p:nvGraphicFramePr>
        <p:xfrm>
          <a:off x="2969335" y="3582120"/>
          <a:ext cx="2787650" cy="717499"/>
        </p:xfrm>
        <a:graphic>
          <a:graphicData uri="http://schemas.openxmlformats.org/drawingml/2006/table">
            <a:tbl>
              <a:tblPr firstRow="1" firstCol="1" bandRow="1"/>
              <a:tblGrid>
                <a:gridCol w="1527175"/>
                <a:gridCol w="1260475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nsile Strength 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 to 240 MPa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ltimate Strength 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40 to 280 MPa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longation at Break 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5% (min)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ardness (</a:t>
                      </a:r>
                      <a:r>
                        <a:rPr lang="en-US" sz="1100" dirty="0" err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rinell</a:t>
                      </a: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 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0 HBS (min)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383320"/>
              </p:ext>
            </p:extLst>
          </p:nvPr>
        </p:nvGraphicFramePr>
        <p:xfrm>
          <a:off x="2969335" y="2031835"/>
          <a:ext cx="2787650" cy="717499"/>
        </p:xfrm>
        <a:graphic>
          <a:graphicData uri="http://schemas.openxmlformats.org/drawingml/2006/table">
            <a:tbl>
              <a:tblPr firstRow="1" firstCol="1" bandRow="1"/>
              <a:tblGrid>
                <a:gridCol w="1527175"/>
                <a:gridCol w="1260475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nsile Strength 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5 MPa (min)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ltimate Strength 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5 to 145 MPa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longation at Break 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%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ardness (Brinell) 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8BH (min)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209234" y="4762893"/>
            <a:ext cx="8513064" cy="375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44.59.32.A - STAINLESS STEEL (304 L LOW CARBON) – EN 10088 </a:t>
            </a:r>
            <a:r>
              <a:rPr lang="en-US" sz="1200" dirty="0">
                <a:solidFill>
                  <a:srgbClr val="000000"/>
                </a:solidFill>
                <a:latin typeface="Verdana" panose="020B0604030504040204" pitchFamily="34" charset="0"/>
                <a:ea typeface="Calibri" panose="020F0502020204030204" pitchFamily="34" charset="0"/>
                <a:cs typeface="Verdana" panose="020B0604030504040204" pitchFamily="34" charset="0"/>
              </a:rPr>
              <a:t> </a:t>
            </a:r>
            <a:endParaRPr lang="en-GB" sz="2000" dirty="0">
              <a:solidFill>
                <a:srgbClr val="000000"/>
              </a:solidFill>
              <a:latin typeface="Verdana" panose="020B0604030504040204" pitchFamily="34" charset="0"/>
              <a:ea typeface="Calibri" panose="020F0502020204030204" pitchFamily="34" charset="0"/>
              <a:cs typeface="Verdana" panose="020B0604030504040204" pitchFamily="34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6929942"/>
              </p:ext>
            </p:extLst>
          </p:nvPr>
        </p:nvGraphicFramePr>
        <p:xfrm>
          <a:off x="2969335" y="5280022"/>
          <a:ext cx="2787650" cy="717499"/>
        </p:xfrm>
        <a:graphic>
          <a:graphicData uri="http://schemas.openxmlformats.org/drawingml/2006/table">
            <a:tbl>
              <a:tblPr firstRow="1" firstCol="1" bandRow="1"/>
              <a:tblGrid>
                <a:gridCol w="1527175"/>
                <a:gridCol w="1260475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nsile Strength 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 MPa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ltimate Strength 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0 to 670 MPa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longation at Break 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5% (min)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ardness (Brinell) 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2 BH (max)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2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2275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190" y="1240872"/>
            <a:ext cx="4085400" cy="4972726"/>
          </a:xfrm>
          <a:prstGeom prst="rect">
            <a:avLst/>
          </a:prstGeom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dirty="0" smtClean="0"/>
              <a:t>Test Setup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852223" y="4117386"/>
            <a:ext cx="358386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600" dirty="0" smtClean="0"/>
              <a:t>Heaters Protected with MLI</a:t>
            </a:r>
            <a:endParaRPr lang="en-GB" sz="1600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5324142" y="1605966"/>
            <a:ext cx="346003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Three access ports available.</a:t>
            </a:r>
          </a:p>
          <a:p>
            <a:endParaRPr lang="en-US" sz="1200" dirty="0" smtClean="0"/>
          </a:p>
          <a:p>
            <a:r>
              <a:rPr lang="en-US" sz="1200" dirty="0" smtClean="0"/>
              <a:t>Two Wiring ports with 24 signal entries  </a:t>
            </a:r>
          </a:p>
          <a:p>
            <a:endParaRPr lang="en-US" sz="1200" dirty="0" smtClean="0"/>
          </a:p>
          <a:p>
            <a:r>
              <a:rPr lang="en-US" sz="1200" dirty="0" smtClean="0"/>
              <a:t>(One for the PT100 probes) (24 used)</a:t>
            </a:r>
          </a:p>
          <a:p>
            <a:r>
              <a:rPr lang="en-US" sz="1200" dirty="0" smtClean="0"/>
              <a:t>(One for Electric Power) (16 Used, 8 available)</a:t>
            </a:r>
          </a:p>
          <a:p>
            <a:endParaRPr lang="en-US" sz="1200" dirty="0"/>
          </a:p>
          <a:p>
            <a:endParaRPr lang="en-US" sz="1200" dirty="0" smtClean="0"/>
          </a:p>
          <a:p>
            <a:r>
              <a:rPr lang="en-US" sz="1200" dirty="0" err="1" smtClean="0"/>
              <a:t>Vaccum</a:t>
            </a:r>
            <a:r>
              <a:rPr lang="en-US" sz="1200" dirty="0" smtClean="0"/>
              <a:t> port can be modified to permit another 24 Signal entry</a:t>
            </a:r>
          </a:p>
          <a:p>
            <a:endParaRPr lang="en-GB" sz="1200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593910" y="3084548"/>
            <a:ext cx="2743200" cy="1202115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headEnd type="triangle" w="lg" len="lg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969335" y="4961692"/>
            <a:ext cx="2367775" cy="1104864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headEnd type="triangle" w="lg" len="lg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4976052" y="5837925"/>
            <a:ext cx="236582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600" dirty="0" smtClean="0"/>
              <a:t>Radiation Shield </a:t>
            </a:r>
            <a:endParaRPr lang="en-GB" sz="1600" dirty="0"/>
          </a:p>
        </p:txBody>
      </p:sp>
      <p:sp>
        <p:nvSpPr>
          <p:cNvPr id="19" name="Rectangle 18"/>
          <p:cNvSpPr/>
          <p:nvPr/>
        </p:nvSpPr>
        <p:spPr>
          <a:xfrm>
            <a:off x="5174183" y="4994581"/>
            <a:ext cx="131429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600" dirty="0" smtClean="0"/>
              <a:t>Cryostat</a:t>
            </a:r>
            <a:endParaRPr lang="en-GB" sz="16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3235330" y="4222069"/>
            <a:ext cx="2101780" cy="944831"/>
          </a:xfrm>
          <a:prstGeom prst="straightConnector1">
            <a:avLst/>
          </a:prstGeom>
          <a:ln>
            <a:solidFill>
              <a:schemeClr val="bg2">
                <a:lumMod val="10000"/>
              </a:schemeClr>
            </a:solidFill>
            <a:headEnd type="triangle" w="lg" len="lg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92293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Marcador de Posição de Conteúdo 6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86079" y="1373986"/>
            <a:ext cx="4212321" cy="4667250"/>
          </a:xfrm>
        </p:spPr>
      </p:pic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60770" y="1373986"/>
            <a:ext cx="3500438" cy="4667250"/>
          </a:xfrm>
          <a:prstGeom prst="rect">
            <a:avLst/>
          </a:prstGeom>
        </p:spPr>
      </p:pic>
      <p:sp>
        <p:nvSpPr>
          <p:cNvPr id="9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Test Setup</a:t>
            </a:r>
            <a:endParaRPr lang="en-GB" dirty="0"/>
          </a:p>
        </p:txBody>
      </p:sp>
      <p:cxnSp>
        <p:nvCxnSpPr>
          <p:cNvPr id="10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81988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dirty="0" smtClean="0"/>
              <a:t>Test Setup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6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6897" y="1499682"/>
            <a:ext cx="1472438" cy="4564389"/>
          </a:xfrm>
          <a:prstGeom prst="rect">
            <a:avLst/>
          </a:prstGeom>
        </p:spPr>
      </p:pic>
      <p:pic>
        <p:nvPicPr>
          <p:cNvPr id="2" name="Imagem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88513" y="1584960"/>
            <a:ext cx="3189843" cy="425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9752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Test Setup</a:t>
            </a:r>
            <a:endParaRPr lang="en-GB" dirty="0"/>
          </a:p>
        </p:txBody>
      </p:sp>
      <p:cxnSp>
        <p:nvCxnSpPr>
          <p:cNvPr id="8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" name="Imagem 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715" y="1325078"/>
            <a:ext cx="7735824" cy="3915684"/>
          </a:xfrm>
          <a:prstGeom prst="rect">
            <a:avLst/>
          </a:prstGeom>
        </p:spPr>
      </p:pic>
      <p:sp>
        <p:nvSpPr>
          <p:cNvPr id="11" name="Retângulo 10"/>
          <p:cNvSpPr/>
          <p:nvPr/>
        </p:nvSpPr>
        <p:spPr>
          <a:xfrm>
            <a:off x="654530" y="5482893"/>
            <a:ext cx="8326575" cy="312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l data presented for M4 A4-70 Stainless Steel Bolt, (Torque 3 N m), unless otherwise referred. </a:t>
            </a: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5669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9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Results: Cu-Cu</a:t>
            </a:r>
            <a:endParaRPr lang="en-GB" dirty="0"/>
          </a:p>
        </p:txBody>
      </p:sp>
      <p:cxnSp>
        <p:nvCxnSpPr>
          <p:cNvPr id="10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Gráfico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0276715"/>
              </p:ext>
            </p:extLst>
          </p:nvPr>
        </p:nvGraphicFramePr>
        <p:xfrm>
          <a:off x="390620" y="1790806"/>
          <a:ext cx="6577108" cy="41625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Retângulo 7"/>
          <p:cNvSpPr/>
          <p:nvPr/>
        </p:nvSpPr>
        <p:spPr>
          <a:xfrm rot="16200000">
            <a:off x="-394189" y="3466394"/>
            <a:ext cx="1702774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mperature [K]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3393366" y="5765579"/>
            <a:ext cx="154984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tance [mm]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6967728" y="2692005"/>
            <a:ext cx="1916631" cy="1705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ery good linearity</a:t>
            </a: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GB" sz="14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lta T with visible difference </a:t>
            </a: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GB" sz="14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transmitted   (7 to 31W) </a:t>
            </a: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Retângulo 1"/>
          <p:cNvSpPr/>
          <p:nvPr/>
        </p:nvSpPr>
        <p:spPr>
          <a:xfrm>
            <a:off x="2422598" y="1480027"/>
            <a:ext cx="4429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4 A4-70 Stainless Steel Bolt, (Torque 3 N </a:t>
            </a: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)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3781974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>
          <a:xfrm>
            <a:off x="2969335" y="6345359"/>
            <a:ext cx="2133600" cy="365125"/>
          </a:xfrm>
        </p:spPr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Results: Cu-Cu</a:t>
            </a:r>
            <a:endParaRPr lang="en-GB" dirty="0"/>
          </a:p>
        </p:txBody>
      </p:sp>
      <p:cxnSp>
        <p:nvCxnSpPr>
          <p:cNvPr id="8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0009413"/>
              </p:ext>
            </p:extLst>
          </p:nvPr>
        </p:nvGraphicFramePr>
        <p:xfrm>
          <a:off x="82298" y="1408181"/>
          <a:ext cx="8694352" cy="24148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88972"/>
                <a:gridCol w="902344"/>
                <a:gridCol w="1188972"/>
                <a:gridCol w="902344"/>
                <a:gridCol w="902344"/>
                <a:gridCol w="902344"/>
                <a:gridCol w="902344"/>
                <a:gridCol w="902344"/>
                <a:gridCol w="902344"/>
              </a:tblGrid>
              <a:tr h="505432"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 smtClean="0">
                          <a:effectLst/>
                        </a:rPr>
                        <a:t>Equation</a:t>
                      </a:r>
                      <a:endParaRPr lang="pt-PT" sz="1000" b="1" u="none" strike="noStrike" dirty="0" smtClean="0">
                        <a:effectLst/>
                      </a:endParaRPr>
                    </a:p>
                    <a:p>
                      <a:pPr algn="ctr" fontAlgn="b"/>
                      <a:endParaRPr lang="pt-PT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>
                          <a:effectLst/>
                        </a:rPr>
                        <a:t>Extrapolated</a:t>
                      </a:r>
                      <a:r>
                        <a:rPr lang="pt-PT" sz="1000" b="1" u="none" strike="noStrike" dirty="0">
                          <a:effectLst/>
                        </a:rPr>
                        <a:t> </a:t>
                      </a:r>
                      <a:r>
                        <a:rPr lang="pt-PT" sz="1000" b="1" u="none" strike="noStrike" dirty="0" err="1" smtClean="0">
                          <a:effectLst/>
                        </a:rPr>
                        <a:t>Temperature</a:t>
                      </a:r>
                      <a:r>
                        <a:rPr lang="pt-PT" sz="1000" b="1" u="none" strike="noStrike" dirty="0" smtClean="0">
                          <a:effectLst/>
                        </a:rPr>
                        <a:t> [K]</a:t>
                      </a:r>
                      <a:endParaRPr lang="pt-PT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>
                          <a:effectLst/>
                        </a:rPr>
                        <a:t>Equation</a:t>
                      </a:r>
                      <a:r>
                        <a:rPr lang="pt-PT" sz="1000" b="1" u="none" strike="noStrike" dirty="0">
                          <a:effectLst/>
                        </a:rPr>
                        <a:t> </a:t>
                      </a:r>
                      <a:endParaRPr lang="pt-PT" sz="1000" b="1" u="none" strike="noStrike" dirty="0" smtClean="0">
                        <a:effectLst/>
                      </a:endParaRPr>
                    </a:p>
                    <a:p>
                      <a:pPr algn="ctr" fontAlgn="b"/>
                      <a:endParaRPr lang="pt-PT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>
                          <a:effectLst/>
                        </a:rPr>
                        <a:t>Extrapolated</a:t>
                      </a:r>
                      <a:r>
                        <a:rPr lang="pt-PT" sz="1000" b="1" u="none" strike="noStrike" dirty="0">
                          <a:effectLst/>
                        </a:rPr>
                        <a:t> </a:t>
                      </a:r>
                      <a:r>
                        <a:rPr lang="pt-PT" sz="1000" b="1" u="none" strike="noStrike" dirty="0" err="1" smtClean="0">
                          <a:effectLst/>
                        </a:rPr>
                        <a:t>Temperature</a:t>
                      </a:r>
                      <a:endParaRPr lang="pt-PT" sz="1000" b="1" u="none" strike="noStrike" dirty="0" smtClean="0">
                        <a:effectLst/>
                      </a:endParaRPr>
                    </a:p>
                    <a:p>
                      <a:pPr algn="ctr" fontAlgn="b"/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K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>
                          <a:effectLst/>
                        </a:rPr>
                        <a:t>Delta </a:t>
                      </a:r>
                      <a:r>
                        <a:rPr lang="pt-PT" sz="1000" b="1" u="none" strike="noStrike" dirty="0" smtClean="0">
                          <a:effectLst/>
                        </a:rPr>
                        <a:t>T</a:t>
                      </a:r>
                    </a:p>
                    <a:p>
                      <a:pPr marL="0" algn="ctr" rtl="0" eaLnBrk="1" fontAlgn="b" latinLnBrk="0" hangingPunct="1"/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K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pt-PT" sz="1000" b="1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an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pt-PT" sz="1000" b="1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oint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pt-PT" sz="1000" b="1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mperature</a:t>
                      </a:r>
                      <a:endParaRPr kumimoji="0" lang="pt-PT" sz="1000" b="1" u="none" strike="noStrike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rtl="0" eaLnBrk="1" fontAlgn="b" latinLnBrk="0" hangingPunct="1"/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K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>
                          <a:effectLst/>
                        </a:rPr>
                        <a:t>Heat</a:t>
                      </a:r>
                      <a:r>
                        <a:rPr lang="pt-PT" sz="1000" b="1" u="none" strike="noStrike" dirty="0">
                          <a:effectLst/>
                        </a:rPr>
                        <a:t> </a:t>
                      </a:r>
                      <a:r>
                        <a:rPr lang="pt-PT" sz="1000" b="1" u="none" strike="noStrike" dirty="0" err="1" smtClean="0">
                          <a:effectLst/>
                        </a:rPr>
                        <a:t>Power</a:t>
                      </a:r>
                      <a:endParaRPr lang="pt-PT" sz="1000" b="1" u="none" strike="noStrike" dirty="0" smtClean="0">
                        <a:effectLst/>
                      </a:endParaRP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W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 smtClean="0">
                          <a:effectLst/>
                        </a:rPr>
                        <a:t>Conductance</a:t>
                      </a:r>
                      <a:endParaRPr lang="pt-PT" sz="1000" b="1" u="none" strike="noStrike" dirty="0" smtClean="0">
                        <a:effectLst/>
                      </a:endParaRP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000" b="1" u="none" strike="noStrike" dirty="0" smtClean="0">
                          <a:effectLst/>
                        </a:rPr>
                        <a:t>[W/K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smtClean="0">
                          <a:effectLst/>
                        </a:rPr>
                        <a:t>h</a:t>
                      </a:r>
                    </a:p>
                    <a:p>
                      <a:pPr algn="ctr" fontAlgn="b"/>
                      <a:r>
                        <a:rPr lang="pt-PT" sz="1000" b="1" u="none" strike="noStrike" dirty="0" smtClean="0">
                          <a:effectLst/>
                        </a:rPr>
                        <a:t>[W/K 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kumimoji="0" lang="pt-PT" sz="1000" b="1" u="none" strike="noStrike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193x + 130,7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6,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176x + 126,3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,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,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420</a:t>
                      </a:r>
                    </a:p>
                  </a:txBody>
                  <a:tcPr marL="7620" marR="7620" marT="7620" marB="0" anchor="b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247x + 145,0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4,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223x + 139,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,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2,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,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506</a:t>
                      </a:r>
                    </a:p>
                  </a:txBody>
                  <a:tcPr marL="7620" marR="7620" marT="7620" marB="0" anchor="b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305x + 160,7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,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275x + 153,7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9,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,0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,0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232</a:t>
                      </a:r>
                    </a:p>
                  </a:txBody>
                  <a:tcPr marL="7620" marR="7620" marT="7620" marB="0" anchor="b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362x + 176,6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1,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328x + 168,5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7,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9,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9469</a:t>
                      </a:r>
                    </a:p>
                  </a:txBody>
                  <a:tcPr marL="7620" marR="7620" marT="7620" marB="0" anchor="b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418x + 191,8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,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379x + 182,6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,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,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404</a:t>
                      </a:r>
                    </a:p>
                  </a:txBody>
                  <a:tcPr marL="7620" marR="7620" marT="7620" marB="0" anchor="b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477x + 207,8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,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433x + 197,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3,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,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,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150</a:t>
                      </a:r>
                    </a:p>
                  </a:txBody>
                  <a:tcPr marL="7620" marR="7620" marT="7620" marB="0" anchor="b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534x + 223,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,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488x + 213,1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2,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4,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242</a:t>
                      </a:r>
                    </a:p>
                  </a:txBody>
                  <a:tcPr marL="7620" marR="7620" marT="7620" marB="0" anchor="b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593x + 239,4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,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54x + 227,3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9,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2,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,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891</a:t>
                      </a:r>
                    </a:p>
                  </a:txBody>
                  <a:tcPr marL="7620" marR="7620" marT="7620" marB="0" anchor="b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652x + 255,4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,0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595x + 242,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8,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1,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,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781</a:t>
                      </a:r>
                    </a:p>
                  </a:txBody>
                  <a:tcPr marL="7620" marR="7620" marT="7620" marB="0" anchor="b"/>
                </a:tc>
              </a:tr>
              <a:tr h="190940"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708x + 270,7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,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646x + 256,9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,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,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9,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,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556</a:t>
                      </a:r>
                    </a:p>
                  </a:txBody>
                  <a:tcPr marL="7620" marR="7620" marT="7620" marB="0" anchor="b"/>
                </a:tc>
              </a:tr>
            </a:tbl>
          </a:graphicData>
        </a:graphic>
      </p:graphicFrame>
      <p:graphicFrame>
        <p:nvGraphicFramePr>
          <p:cNvPr id="13" name="Gráfico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72787282"/>
              </p:ext>
            </p:extLst>
          </p:nvPr>
        </p:nvGraphicFramePr>
        <p:xfrm>
          <a:off x="475724" y="3858768"/>
          <a:ext cx="3950208" cy="2258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4" name="Retângulo 13"/>
          <p:cNvSpPr/>
          <p:nvPr/>
        </p:nvSpPr>
        <p:spPr>
          <a:xfrm rot="16200000">
            <a:off x="-92509" y="5114087"/>
            <a:ext cx="846514" cy="2899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[W]</a:t>
            </a:r>
            <a:endParaRPr lang="en-GB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1883233" y="5999240"/>
            <a:ext cx="1364861" cy="3126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mperature [K]</a:t>
            </a: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Gráfico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2421222"/>
              </p:ext>
            </p:extLst>
          </p:nvPr>
        </p:nvGraphicFramePr>
        <p:xfrm>
          <a:off x="4882896" y="3858768"/>
          <a:ext cx="4033660" cy="2258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8" name="Retângulo 17"/>
          <p:cNvSpPr/>
          <p:nvPr/>
        </p:nvSpPr>
        <p:spPr>
          <a:xfrm rot="16200000">
            <a:off x="4075872" y="4929001"/>
            <a:ext cx="1364861" cy="3126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mperature [K]</a:t>
            </a: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5823065" y="6037086"/>
            <a:ext cx="2665794" cy="3228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eat transfer coefficient [W/K m</a:t>
            </a:r>
            <a:r>
              <a:rPr lang="en-GB" sz="1400" baseline="300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]</a:t>
            </a: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83179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2079561"/>
          </a:xfrm>
        </p:spPr>
        <p:txBody>
          <a:bodyPr>
            <a:normAutofit/>
          </a:bodyPr>
          <a:lstStyle/>
          <a:p>
            <a:pPr algn="ctr"/>
            <a:r>
              <a:rPr lang="en-GB" dirty="0"/>
              <a:t>Thermal </a:t>
            </a:r>
            <a:r>
              <a:rPr lang="en-GB" dirty="0" smtClean="0"/>
              <a:t>Contact </a:t>
            </a:r>
            <a:r>
              <a:rPr lang="en-GB" dirty="0"/>
              <a:t>C</a:t>
            </a:r>
            <a:r>
              <a:rPr lang="en-GB" dirty="0" smtClean="0"/>
              <a:t>onductance</a:t>
            </a:r>
            <a:br>
              <a:rPr lang="en-GB" dirty="0" smtClean="0"/>
            </a:br>
            <a:r>
              <a:rPr lang="en-GB" dirty="0" smtClean="0"/>
              <a:t>in Bolt Joint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559832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Results: Cu-Cu</a:t>
            </a:r>
            <a:endParaRPr lang="en-GB" dirty="0"/>
          </a:p>
        </p:txBody>
      </p:sp>
      <p:cxnSp>
        <p:nvCxnSpPr>
          <p:cNvPr id="8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tângulo 9"/>
              <p:cNvSpPr/>
              <p:nvPr/>
            </p:nvSpPr>
            <p:spPr>
              <a:xfrm>
                <a:off x="3626719" y="5093925"/>
                <a:ext cx="5517281" cy="14080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his compares with our experimental value 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of  </a:t>
                </a:r>
                <a14:m>
                  <m:oMath xmlns:m="http://schemas.openxmlformats.org/officeDocument/2006/math" xmlns="">
                    <m:sSub>
                      <m:sSubPr>
                        <m:ctrlPr>
                          <a:rPr lang="pt-PT"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pt-PT"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h</m:t>
                        </m:r>
                      </m:e>
                      <m:sub>
                        <m:r>
                          <a:rPr lang="pt-PT"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pt-PT"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pt-PT" dirty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108232 </a:t>
                </a:r>
                <a14:m>
                  <m:oMath xmlns:m="http://schemas.openxmlformats.org/officeDocument/2006/math" xmlns="">
                    <m:f>
                      <m:fPr>
                        <m:ctrlPr>
                          <a:rPr lang="pt-PT"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pt-PT"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𝑊</m:t>
                        </m:r>
                      </m:num>
                      <m:den>
                        <m:sSup>
                          <m:sSupPr>
                            <m:ctrlPr>
                              <a:rPr lang="pt-PT">
                                <a:latin typeface="Calibri" panose="020F0502020204030204" pitchFamily="34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pt-PT">
                                <a:latin typeface="Calibri" panose="020F0502020204030204" pitchFamily="34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pt-PT">
                                <a:latin typeface="Calibri" panose="020F0502020204030204" pitchFamily="34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pt-PT"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𝐾</m:t>
                        </m:r>
                      </m:den>
                    </m:f>
                    <m:r>
                      <a:rPr lang="pt-PT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pt-PT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for </a:t>
                </a:r>
                <a:r>
                  <a:rPr lang="pt-PT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he</a:t>
                </a:r>
                <a:r>
                  <a:rPr lang="pt-PT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pt-PT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emperature</a:t>
                </a:r>
                <a:r>
                  <a:rPr lang="pt-PT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~120 K, </a:t>
                </a:r>
                <a:r>
                  <a:rPr lang="pt-PT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round</a:t>
                </a:r>
                <a:r>
                  <a:rPr lang="pt-PT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6,5 times </a:t>
                </a:r>
                <a:r>
                  <a:rPr lang="pt-PT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higher</a:t>
                </a:r>
                <a:r>
                  <a:rPr lang="pt-PT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:endParaRPr lang="pt-PT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0"/>
                  </a:spcAft>
                  <a:tabLst>
                    <a:tab pos="581660" algn="l"/>
                    <a:tab pos="1163320" algn="l"/>
                    <a:tab pos="1744980" algn="l"/>
                    <a:tab pos="2326640" algn="l"/>
                    <a:tab pos="2908300" algn="l"/>
                    <a:tab pos="3489960" algn="l"/>
                    <a:tab pos="4071620" algn="l"/>
                    <a:tab pos="4653280" algn="l"/>
                    <a:tab pos="5234940" algn="l"/>
                    <a:tab pos="5816600" algn="l"/>
                    <a:tab pos="6398260" algn="l"/>
                    <a:tab pos="6979920" algn="l"/>
                    <a:tab pos="7561580" algn="l"/>
                    <a:tab pos="8143240" algn="l"/>
                    <a:tab pos="8724900" algn="l"/>
                    <a:tab pos="9306560" algn="l"/>
                  </a:tabLst>
                </a:pPr>
                <a:endParaRPr lang="en-GB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tângulo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719" y="5093925"/>
                <a:ext cx="5517281" cy="1408078"/>
              </a:xfrm>
              <a:prstGeom prst="rect">
                <a:avLst/>
              </a:prstGeom>
              <a:blipFill rotWithShape="0">
                <a:blip r:embed="rId2"/>
                <a:stretch>
                  <a:fillRect l="-994" t="-2165" r="-221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8"/>
              <p:cNvSpPr/>
              <p:nvPr/>
            </p:nvSpPr>
            <p:spPr>
              <a:xfrm>
                <a:off x="1661926" y="2878250"/>
                <a:ext cx="2344295" cy="7041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GB" sz="1600" i="1">
                          <a:latin typeface="Cambria Math" panose="02040503050406030204" pitchFamily="18" charset="0"/>
                        </a:rPr>
                        <m:t>=1.25</m:t>
                      </m:r>
                      <m:f>
                        <m:f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e>
                                    <m:sub>
                                      <m: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0.95</m:t>
                          </m:r>
                        </m:sup>
                      </m:sSup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11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26" y="2878250"/>
                <a:ext cx="2344295" cy="70410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9"/>
              <p:cNvSpPr/>
              <p:nvPr/>
            </p:nvSpPr>
            <p:spPr>
              <a:xfrm>
                <a:off x="4890178" y="3005881"/>
                <a:ext cx="2684774" cy="4771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GB" sz="1600" dirty="0"/>
                  <a:t>For: </a:t>
                </a:r>
                <a14:m>
                  <m:oMath xmlns:m="http://schemas.openxmlformats.org/officeDocument/2006/math" xmlns="">
                    <m:sSup>
                      <m:sSupPr>
                        <m:ctrlPr>
                          <a:rPr lang="en-GB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−6</m:t>
                        </m:r>
                      </m:sup>
                    </m:sSup>
                    <m:r>
                      <a:rPr lang="en-GB" sz="1600" i="1">
                        <a:latin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GB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𝑃</m:t>
                        </m:r>
                      </m:num>
                      <m:den>
                        <m:sSub>
                          <m:sSubPr>
                            <m:ctrlPr>
                              <a:rPr lang="en-GB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sz="16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GB" sz="16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den>
                    </m:f>
                    <m:r>
                      <a:rPr lang="en-GB" sz="1600" i="1">
                        <a:latin typeface="Cambria Math" panose="02040503050406030204" pitchFamily="18" charset="0"/>
                      </a:rPr>
                      <m:t>≤2.3×</m:t>
                    </m:r>
                    <m:sSup>
                      <m:sSupPr>
                        <m:ctrlPr>
                          <a:rPr lang="en-GB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</m:oMath>
                </a14:m>
                <a:endParaRPr lang="en-GB" sz="1600" dirty="0"/>
              </a:p>
            </p:txBody>
          </p:sp>
        </mc:Choice>
        <mc:Fallback xmlns="">
          <p:sp>
            <p:nvSpPr>
              <p:cNvPr id="12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0178" y="3005881"/>
                <a:ext cx="2684774" cy="477182"/>
              </a:xfrm>
              <a:prstGeom prst="rect">
                <a:avLst/>
              </a:prstGeom>
              <a:blipFill rotWithShape="0">
                <a:blip r:embed="rId4"/>
                <a:stretch>
                  <a:fillRect l="-1134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0"/>
          <p:cNvSpPr/>
          <p:nvPr/>
        </p:nvSpPr>
        <p:spPr>
          <a:xfrm>
            <a:off x="457200" y="2444277"/>
            <a:ext cx="8388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b="1" dirty="0" smtClean="0"/>
              <a:t>Plastic: Modified CMY Model</a:t>
            </a:r>
            <a:endParaRPr lang="en-GB" b="1" dirty="0"/>
          </a:p>
        </p:txBody>
      </p:sp>
      <p:sp>
        <p:nvSpPr>
          <p:cNvPr id="2" name="Retângulo 1"/>
          <p:cNvSpPr/>
          <p:nvPr/>
        </p:nvSpPr>
        <p:spPr>
          <a:xfrm>
            <a:off x="1426463" y="1666191"/>
            <a:ext cx="6976871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b="1" dirty="0" smtClean="0"/>
              <a:t>Comparison between </a:t>
            </a:r>
            <a:r>
              <a:rPr lang="en-US" b="1" dirty="0"/>
              <a:t>data obtained and a </a:t>
            </a:r>
            <a:r>
              <a:rPr lang="en-US" b="1" dirty="0" smtClean="0"/>
              <a:t>theoretical </a:t>
            </a:r>
            <a:r>
              <a:rPr lang="en-US" b="1" dirty="0"/>
              <a:t>model. </a:t>
            </a:r>
            <a:endParaRPr lang="en-GB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aixaDeTexto 2"/>
              <p:cNvSpPr txBox="1"/>
              <p:nvPr/>
            </p:nvSpPr>
            <p:spPr>
              <a:xfrm>
                <a:off x="1268803" y="3948218"/>
                <a:ext cx="133773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=200</m:t>
                      </m:r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</m:t>
                      </m:r>
                    </m:oMath>
                  </m:oMathPara>
                </a14:m>
                <a:endParaRPr lang="pt-PT" b="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CaixaDeTexto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8803" y="3948218"/>
                <a:ext cx="1337738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3182" r="-3182" b="-24444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aixaDeTexto 13"/>
              <p:cNvSpPr txBox="1"/>
              <p:nvPr/>
            </p:nvSpPr>
            <p:spPr>
              <a:xfrm>
                <a:off x="1268803" y="4314082"/>
                <a:ext cx="185634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=430 </m:t>
                      </m:r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/</m:t>
                      </m:r>
                      <m:sSup>
                        <m:sSupPr>
                          <m:ctrlPr>
                            <a:rPr lang="pt-PT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pt-PT" b="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4" name="CaixaDeTexto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8803" y="4314082"/>
                <a:ext cx="1856342" cy="276999"/>
              </a:xfrm>
              <a:prstGeom prst="rect">
                <a:avLst/>
              </a:prstGeom>
              <a:blipFill rotWithShape="0">
                <a:blip r:embed="rId6"/>
                <a:stretch>
                  <a:fillRect l="-1967" t="-2222" r="-2295" b="-37778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aixaDeTexto 14"/>
              <p:cNvSpPr txBox="1"/>
              <p:nvPr/>
            </p:nvSpPr>
            <p:spPr>
              <a:xfrm>
                <a:off x="1287748" y="4716963"/>
                <a:ext cx="129529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=68 </m:t>
                      </m:r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𝑀𝑃𝑎</m:t>
                      </m:r>
                    </m:oMath>
                  </m:oMathPara>
                </a14:m>
                <a:endParaRPr lang="pt-PT" b="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5" name="CaixaDeTexto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7748" y="4716963"/>
                <a:ext cx="1295291" cy="276999"/>
              </a:xfrm>
              <a:prstGeom prst="rect">
                <a:avLst/>
              </a:prstGeom>
              <a:blipFill rotWithShape="0">
                <a:blip r:embed="rId7"/>
                <a:stretch>
                  <a:fillRect l="-3286" r="-3286" b="-8889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aixaDeTexto 15"/>
              <p:cNvSpPr txBox="1"/>
              <p:nvPr/>
            </p:nvSpPr>
            <p:spPr>
              <a:xfrm>
                <a:off x="1268803" y="5073939"/>
                <a:ext cx="152984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=280 </m:t>
                      </m:r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𝑀𝑃𝑎</m:t>
                      </m:r>
                    </m:oMath>
                  </m:oMathPara>
                </a14:m>
                <a:endParaRPr lang="pt-PT" b="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6" name="CaixaDeTexto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8803" y="5073939"/>
                <a:ext cx="1529842" cy="276999"/>
              </a:xfrm>
              <a:prstGeom prst="rect">
                <a:avLst/>
              </a:prstGeom>
              <a:blipFill rotWithShape="0">
                <a:blip r:embed="rId8"/>
                <a:stretch>
                  <a:fillRect l="-2789" r="-3187" b="-13043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CaixaDeTexto 16"/>
              <p:cNvSpPr txBox="1"/>
              <p:nvPr/>
            </p:nvSpPr>
            <p:spPr>
              <a:xfrm>
                <a:off x="1273234" y="5469118"/>
                <a:ext cx="78245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PT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pt-PT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pt-PT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pt-PT" b="0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CaixaDeTexto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3234" y="5469118"/>
                <a:ext cx="782457" cy="276999"/>
              </a:xfrm>
              <a:prstGeom prst="rect">
                <a:avLst/>
              </a:prstGeom>
              <a:blipFill rotWithShape="0">
                <a:blip r:embed="rId9"/>
                <a:stretch>
                  <a:fillRect l="-3125" r="-6250" b="-13043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CaixaDeTexto 17"/>
              <p:cNvSpPr txBox="1"/>
              <p:nvPr/>
            </p:nvSpPr>
            <p:spPr>
              <a:xfrm>
                <a:off x="4964071" y="4138883"/>
                <a:ext cx="2409442" cy="5185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PT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pt-P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P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pt-P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700538 [</m:t>
                      </m:r>
                      <m:f>
                        <m:fPr>
                          <m:ctrlPr>
                            <a:rPr lang="pt-P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pt-P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𝑊</m:t>
                          </m:r>
                        </m:num>
                        <m:den>
                          <m:sSup>
                            <m:sSupPr>
                              <m:ctrlPr>
                                <a:rPr lang="pt-PT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pt-PT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pt-PT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pt-P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𝐾</m:t>
                          </m:r>
                        </m:den>
                      </m:f>
                      <m:r>
                        <a:rPr lang="pt-P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 </m:t>
                      </m:r>
                    </m:oMath>
                  </m:oMathPara>
                </a14:m>
                <a:endParaRPr lang="pt-PT" dirty="0"/>
              </a:p>
            </p:txBody>
          </p:sp>
        </mc:Choice>
        <mc:Fallback xmlns="">
          <p:sp>
            <p:nvSpPr>
              <p:cNvPr id="18" name="CaixaDeTexto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4071" y="4138883"/>
                <a:ext cx="2409442" cy="51854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4218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Results: Al-Al</a:t>
            </a:r>
            <a:endParaRPr lang="en-GB" dirty="0"/>
          </a:p>
        </p:txBody>
      </p:sp>
      <p:cxnSp>
        <p:nvCxnSpPr>
          <p:cNvPr id="8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Gráfico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23118689"/>
              </p:ext>
            </p:extLst>
          </p:nvPr>
        </p:nvGraphicFramePr>
        <p:xfrm>
          <a:off x="352016" y="1748290"/>
          <a:ext cx="6890032" cy="39771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0" name="Retângulo 9"/>
          <p:cNvSpPr/>
          <p:nvPr/>
        </p:nvSpPr>
        <p:spPr>
          <a:xfrm rot="16200000">
            <a:off x="-394188" y="3335415"/>
            <a:ext cx="1702774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mperature [K]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tângulo 10"/>
          <p:cNvSpPr/>
          <p:nvPr/>
        </p:nvSpPr>
        <p:spPr>
          <a:xfrm>
            <a:off x="3384222" y="5577804"/>
            <a:ext cx="154984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tance [mm]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7120040" y="2045153"/>
            <a:ext cx="1916631" cy="26279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traordinary linearity</a:t>
            </a: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GB" sz="14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ery small difference in extrapolated values</a:t>
            </a: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xide layer might play a huge role in conductance at the joint</a:t>
            </a: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Retângulo 1"/>
          <p:cNvSpPr/>
          <p:nvPr/>
        </p:nvSpPr>
        <p:spPr>
          <a:xfrm>
            <a:off x="2511493" y="1378958"/>
            <a:ext cx="4429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4 A4-70 Stainless Steel Bolt, (Torque 3 N </a:t>
            </a: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)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8563330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>
          <a:xfrm>
            <a:off x="2969335" y="6356350"/>
            <a:ext cx="2133600" cy="365125"/>
          </a:xfrm>
        </p:spPr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Results: Al-Al</a:t>
            </a:r>
            <a:endParaRPr lang="en-GB" dirty="0"/>
          </a:p>
        </p:txBody>
      </p:sp>
      <p:cxnSp>
        <p:nvCxnSpPr>
          <p:cNvPr id="8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1727567"/>
              </p:ext>
            </p:extLst>
          </p:nvPr>
        </p:nvGraphicFramePr>
        <p:xfrm>
          <a:off x="175300" y="1606487"/>
          <a:ext cx="8601350" cy="22165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76253"/>
                <a:gridCol w="892692"/>
                <a:gridCol w="1176253"/>
                <a:gridCol w="892692"/>
                <a:gridCol w="892692"/>
                <a:gridCol w="892692"/>
                <a:gridCol w="892692"/>
                <a:gridCol w="892692"/>
                <a:gridCol w="892692"/>
              </a:tblGrid>
              <a:tr h="302607"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 smtClean="0">
                          <a:effectLst/>
                        </a:rPr>
                        <a:t>Equation</a:t>
                      </a:r>
                      <a:endParaRPr lang="pt-PT" sz="1000" b="1" u="none" strike="noStrike" dirty="0" smtClean="0">
                        <a:effectLst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>
                          <a:effectLst/>
                        </a:rPr>
                        <a:t>Extrapolated</a:t>
                      </a:r>
                      <a:r>
                        <a:rPr lang="pt-PT" sz="1000" b="1" u="none" strike="noStrike" dirty="0">
                          <a:effectLst/>
                        </a:rPr>
                        <a:t> </a:t>
                      </a:r>
                      <a:r>
                        <a:rPr lang="pt-PT" sz="1000" b="1" u="none" strike="noStrike" dirty="0" err="1" smtClean="0">
                          <a:effectLst/>
                        </a:rPr>
                        <a:t>Temperature</a:t>
                      </a:r>
                      <a:r>
                        <a:rPr lang="pt-PT" sz="1000" b="1" u="none" strike="noStrike" dirty="0" smtClean="0">
                          <a:effectLst/>
                        </a:rPr>
                        <a:t> [K]</a:t>
                      </a:r>
                      <a:endParaRPr lang="pt-PT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>
                          <a:effectLst/>
                        </a:rPr>
                        <a:t>Equation</a:t>
                      </a:r>
                      <a:r>
                        <a:rPr lang="pt-PT" sz="1000" b="1" u="none" strike="noStrike" dirty="0">
                          <a:effectLst/>
                        </a:rPr>
                        <a:t> </a:t>
                      </a:r>
                      <a:endParaRPr lang="pt-PT" sz="1000" b="1" u="none" strike="noStrike" dirty="0" smtClean="0">
                        <a:effectLst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>
                          <a:effectLst/>
                        </a:rPr>
                        <a:t>Extrapolated</a:t>
                      </a:r>
                      <a:r>
                        <a:rPr lang="pt-PT" sz="1000" b="1" u="none" strike="noStrike" dirty="0">
                          <a:effectLst/>
                        </a:rPr>
                        <a:t> </a:t>
                      </a:r>
                      <a:r>
                        <a:rPr lang="pt-PT" sz="1000" b="1" u="none" strike="noStrike" dirty="0" err="1" smtClean="0">
                          <a:effectLst/>
                        </a:rPr>
                        <a:t>Temperature</a:t>
                      </a:r>
                      <a:endParaRPr lang="pt-PT" sz="1000" b="1" u="none" strike="noStrike" dirty="0" smtClean="0">
                        <a:effectLst/>
                      </a:endParaRPr>
                    </a:p>
                    <a:p>
                      <a:pPr algn="ctr" fontAlgn="b"/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K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>
                          <a:effectLst/>
                        </a:rPr>
                        <a:t>Delta </a:t>
                      </a:r>
                      <a:r>
                        <a:rPr lang="pt-PT" sz="1000" b="1" u="none" strike="noStrike" dirty="0" smtClean="0">
                          <a:effectLst/>
                        </a:rPr>
                        <a:t>T</a:t>
                      </a:r>
                    </a:p>
                    <a:p>
                      <a:pPr marL="0" algn="ctr" rtl="0" eaLnBrk="1" fontAlgn="b" latinLnBrk="0" hangingPunct="1"/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K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pt-PT" sz="1000" b="1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an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pt-PT" sz="1000" b="1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oint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pt-PT" sz="1000" b="1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mperature</a:t>
                      </a:r>
                      <a:endParaRPr kumimoji="0" lang="pt-PT" sz="1000" b="1" u="none" strike="noStrike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rtl="0" eaLnBrk="1" fontAlgn="b" latinLnBrk="0" hangingPunct="1"/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K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>
                          <a:effectLst/>
                        </a:rPr>
                        <a:t>Heat</a:t>
                      </a:r>
                      <a:r>
                        <a:rPr lang="pt-PT" sz="1000" b="1" u="none" strike="noStrike" dirty="0">
                          <a:effectLst/>
                        </a:rPr>
                        <a:t> </a:t>
                      </a:r>
                      <a:r>
                        <a:rPr lang="pt-PT" sz="1000" b="1" u="none" strike="noStrike" dirty="0" err="1" smtClean="0">
                          <a:effectLst/>
                        </a:rPr>
                        <a:t>Power</a:t>
                      </a:r>
                      <a:endParaRPr lang="pt-PT" sz="1000" b="1" u="none" strike="noStrike" dirty="0" smtClean="0">
                        <a:effectLst/>
                      </a:endParaRP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W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err="1" smtClean="0">
                          <a:effectLst/>
                        </a:rPr>
                        <a:t>Conductance</a:t>
                      </a:r>
                      <a:endParaRPr lang="pt-PT" sz="1000" b="1" u="none" strike="noStrike" dirty="0" smtClean="0">
                        <a:effectLst/>
                      </a:endParaRP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000" b="1" u="none" strike="noStrike" dirty="0" smtClean="0">
                          <a:effectLst/>
                        </a:rPr>
                        <a:t>[W/K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</a:p>
                  </a:txBody>
                  <a:tcPr marL="6725" marR="6725" marT="67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b="1" u="none" strike="noStrike" dirty="0" smtClean="0">
                          <a:effectLst/>
                        </a:rPr>
                        <a:t>h</a:t>
                      </a:r>
                    </a:p>
                    <a:p>
                      <a:pPr algn="ctr" fontAlgn="b"/>
                      <a:r>
                        <a:rPr lang="pt-PT" sz="1000" b="1" u="none" strike="noStrike" dirty="0" smtClean="0">
                          <a:effectLst/>
                        </a:rPr>
                        <a:t>[W/K 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kumimoji="0" lang="pt-PT" sz="1000" b="1" u="none" strike="noStrike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pt-PT" sz="1000" b="1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endParaRPr kumimoji="0" lang="pt-PT" sz="10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5" marR="6725" marT="6725" marB="0" anchor="ctr"/>
                </a:tc>
              </a:tr>
              <a:tr h="161390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201x + 130,0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,95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182x + 127,2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,5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43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,737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0656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16,2427816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162427,8161</a:t>
                      </a:r>
                    </a:p>
                  </a:txBody>
                  <a:tcPr marL="7620" marR="7620" marT="7620" marB="0" anchor="b"/>
                </a:tc>
              </a:tr>
              <a:tr h="168115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272x + 147,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,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244x + 143,8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,3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3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,53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,4866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28,7473939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287473,9394</a:t>
                      </a:r>
                    </a:p>
                  </a:txBody>
                  <a:tcPr marL="7620" marR="7620" marT="7620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332x + 163,5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,0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301x + 159,3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,70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32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,867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,0491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37,0742461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370742,4615</a:t>
                      </a:r>
                    </a:p>
                  </a:txBody>
                  <a:tcPr marL="7620" marR="7620" marT="7620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395x + 180,0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,67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361x + 175,6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,50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1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,5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4812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85,18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851840</a:t>
                      </a:r>
                    </a:p>
                  </a:txBody>
                  <a:tcPr marL="7620" marR="7620" marT="7620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457x + 196,0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,92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42x + 191,5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,0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0,10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,977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1498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163,33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1633320</a:t>
                      </a:r>
                    </a:p>
                  </a:txBody>
                  <a:tcPr marL="7620" marR="7620" marT="7620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518x + 212,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,5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481x + 208,0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,97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0,42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,762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,898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46,8202352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468202,3529</a:t>
                      </a:r>
                    </a:p>
                  </a:txBody>
                  <a:tcPr marL="7620" marR="7620" marT="7620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579x + 228,1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,80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539x + 223,8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,45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0,6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,1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5515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34,6947538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346947,5385</a:t>
                      </a:r>
                    </a:p>
                  </a:txBody>
                  <a:tcPr marL="7620" marR="7620" marT="7620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639x + 244,2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,40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6x + 240,2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,2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0,86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,837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,610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29,6076300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296076,3006</a:t>
                      </a:r>
                    </a:p>
                  </a:txBody>
                  <a:tcPr marL="7620" marR="7620" marT="7620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698x + 260,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2,9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659x + 256,4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,07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,12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,512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,1846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25,0530222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250530,2222</a:t>
                      </a:r>
                    </a:p>
                  </a:txBody>
                  <a:tcPr marL="7620" marR="7620" marT="7620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754x + 275,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1,5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y = -0,718x + 272,5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,7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,2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,16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,0857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25,27295122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-252729,5122</a:t>
                      </a:r>
                    </a:p>
                  </a:txBody>
                  <a:tcPr marL="7620" marR="7620" marT="7620" marB="0" anchor="b"/>
                </a:tc>
              </a:tr>
            </a:tbl>
          </a:graphicData>
        </a:graphic>
      </p:graphicFrame>
      <p:graphicFrame>
        <p:nvGraphicFramePr>
          <p:cNvPr id="10" name="Gráfico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146442"/>
              </p:ext>
            </p:extLst>
          </p:nvPr>
        </p:nvGraphicFramePr>
        <p:xfrm>
          <a:off x="550228" y="3926840"/>
          <a:ext cx="4097095" cy="2057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Gráfico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4789374"/>
              </p:ext>
            </p:extLst>
          </p:nvPr>
        </p:nvGraphicFramePr>
        <p:xfrm>
          <a:off x="5102935" y="4026154"/>
          <a:ext cx="3805840" cy="19580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" name="Retângulo 11"/>
          <p:cNvSpPr/>
          <p:nvPr/>
        </p:nvSpPr>
        <p:spPr>
          <a:xfrm rot="16200000">
            <a:off x="-18004" y="4940350"/>
            <a:ext cx="846514" cy="2899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sz="1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[W]</a:t>
            </a:r>
            <a:endParaRPr lang="en-GB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1956385" y="5880761"/>
            <a:ext cx="1364861" cy="3126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mperature [K]</a:t>
            </a: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 rot="16200000">
            <a:off x="4264180" y="5042005"/>
            <a:ext cx="1364861" cy="3126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mperature [K]</a:t>
            </a: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5823065" y="6037086"/>
            <a:ext cx="2665794" cy="3228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eat transfer coefficient [W/K m</a:t>
            </a:r>
            <a:r>
              <a:rPr lang="en-GB" sz="1400" baseline="300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GB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]</a:t>
            </a:r>
            <a:endParaRPr lang="en-GB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1077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9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Results: SS-SS</a:t>
            </a:r>
            <a:endParaRPr lang="en-GB" dirty="0"/>
          </a:p>
        </p:txBody>
      </p:sp>
      <p:cxnSp>
        <p:nvCxnSpPr>
          <p:cNvPr id="10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Gráfico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3244143"/>
              </p:ext>
            </p:extLst>
          </p:nvPr>
        </p:nvGraphicFramePr>
        <p:xfrm>
          <a:off x="374904" y="1792223"/>
          <a:ext cx="5852160" cy="39331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tângulo 7"/>
          <p:cNvSpPr/>
          <p:nvPr/>
        </p:nvSpPr>
        <p:spPr>
          <a:xfrm>
            <a:off x="6062472" y="1872953"/>
            <a:ext cx="3081528" cy="42414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or linearity in the data obtained. </a:t>
            </a: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periment should be repeated. (Shield Deformation)</a:t>
            </a: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uge temperature gradients with very small heat input. </a:t>
            </a: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0,5 to 1,5 W) </a:t>
            </a: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ery small difference in extrapolated values</a:t>
            </a: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2881302" y="5577804"/>
            <a:ext cx="154984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tance [mm]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Retângulo 12"/>
          <p:cNvSpPr/>
          <p:nvPr/>
        </p:nvSpPr>
        <p:spPr>
          <a:xfrm rot="16200000">
            <a:off x="-442235" y="3554060"/>
            <a:ext cx="1702774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mperature [K]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2511493" y="1378958"/>
            <a:ext cx="4429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4 A4-70 Stainless Steel Bolt, (Torque 3 N </a:t>
            </a: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)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6046661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7" name="Gráfico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0289006"/>
              </p:ext>
            </p:extLst>
          </p:nvPr>
        </p:nvGraphicFramePr>
        <p:xfrm>
          <a:off x="56373" y="1173935"/>
          <a:ext cx="8522008" cy="48655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3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Results: Al-Cu</a:t>
            </a:r>
            <a:endParaRPr lang="en-GB" dirty="0"/>
          </a:p>
        </p:txBody>
      </p:sp>
      <p:cxnSp>
        <p:nvCxnSpPr>
          <p:cNvPr id="14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tângulo 7"/>
          <p:cNvSpPr/>
          <p:nvPr/>
        </p:nvSpPr>
        <p:spPr>
          <a:xfrm rot="16200000">
            <a:off x="-363542" y="3198256"/>
            <a:ext cx="1388585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mperature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7270422" y="5851709"/>
            <a:ext cx="987193" cy="375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tance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2511493" y="1378958"/>
            <a:ext cx="4429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4 A4-70 Stainless Steel Bolt, (Torque 3 N </a:t>
            </a: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)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7996284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/>
              <a:t>Results: Al-Cu</a:t>
            </a:r>
          </a:p>
        </p:txBody>
      </p:sp>
      <p:cxnSp>
        <p:nvCxnSpPr>
          <p:cNvPr id="8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782118"/>
              </p:ext>
            </p:extLst>
          </p:nvPr>
        </p:nvGraphicFramePr>
        <p:xfrm>
          <a:off x="550228" y="1606487"/>
          <a:ext cx="8226422" cy="12865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55258"/>
                <a:gridCol w="952651"/>
                <a:gridCol w="1255258"/>
                <a:gridCol w="952651"/>
                <a:gridCol w="952651"/>
                <a:gridCol w="952651"/>
                <a:gridCol w="952651"/>
                <a:gridCol w="952651"/>
              </a:tblGrid>
              <a:tr h="302607"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 err="1" smtClean="0">
                          <a:effectLst/>
                        </a:rPr>
                        <a:t>Equation</a:t>
                      </a:r>
                      <a:endParaRPr lang="pt-PT" sz="1000" u="none" strike="noStrike" dirty="0" smtClean="0">
                        <a:effectLst/>
                      </a:endParaRPr>
                    </a:p>
                    <a:p>
                      <a:pPr algn="ctr" fontAlgn="b"/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 err="1">
                          <a:effectLst/>
                        </a:rPr>
                        <a:t>Extrapolated</a:t>
                      </a:r>
                      <a:r>
                        <a:rPr lang="pt-PT" sz="1000" u="none" strike="noStrike" dirty="0">
                          <a:effectLst/>
                        </a:rPr>
                        <a:t> </a:t>
                      </a:r>
                      <a:r>
                        <a:rPr lang="pt-PT" sz="1000" u="none" strike="noStrike" dirty="0" err="1">
                          <a:effectLst/>
                        </a:rPr>
                        <a:t>Temp</a:t>
                      </a:r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 err="1">
                          <a:effectLst/>
                        </a:rPr>
                        <a:t>Equation</a:t>
                      </a:r>
                      <a:r>
                        <a:rPr lang="pt-PT" sz="1000" u="none" strike="noStrike" dirty="0">
                          <a:effectLst/>
                        </a:rPr>
                        <a:t> </a:t>
                      </a:r>
                      <a:endParaRPr lang="pt-PT" sz="1000" u="none" strike="noStrike" dirty="0" smtClean="0">
                        <a:effectLst/>
                      </a:endParaRPr>
                    </a:p>
                    <a:p>
                      <a:pPr algn="ctr" fontAlgn="b"/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 err="1">
                          <a:effectLst/>
                        </a:rPr>
                        <a:t>Extrapolated</a:t>
                      </a:r>
                      <a:r>
                        <a:rPr lang="pt-PT" sz="1000" u="none" strike="noStrike" dirty="0">
                          <a:effectLst/>
                        </a:rPr>
                        <a:t> </a:t>
                      </a:r>
                      <a:r>
                        <a:rPr lang="pt-PT" sz="1000" u="none" strike="noStrike" dirty="0" err="1">
                          <a:effectLst/>
                        </a:rPr>
                        <a:t>Temp</a:t>
                      </a:r>
                      <a:r>
                        <a:rPr lang="pt-PT" sz="1000" u="none" strike="noStrike" dirty="0">
                          <a:effectLst/>
                        </a:rPr>
                        <a:t>.</a:t>
                      </a:r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>
                          <a:effectLst/>
                        </a:rPr>
                        <a:t>Delta </a:t>
                      </a:r>
                      <a:r>
                        <a:rPr lang="pt-PT" sz="1000" u="none" strike="noStrike" dirty="0" smtClean="0">
                          <a:effectLst/>
                        </a:rPr>
                        <a:t>T</a:t>
                      </a:r>
                    </a:p>
                    <a:p>
                      <a:pPr algn="ctr" fontAlgn="b"/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 err="1">
                          <a:effectLst/>
                        </a:rPr>
                        <a:t>Heat</a:t>
                      </a:r>
                      <a:r>
                        <a:rPr lang="pt-PT" sz="1000" u="none" strike="noStrike" dirty="0">
                          <a:effectLst/>
                        </a:rPr>
                        <a:t> </a:t>
                      </a:r>
                      <a:r>
                        <a:rPr lang="pt-PT" sz="1000" u="none" strike="noStrike" dirty="0" err="1" smtClean="0">
                          <a:effectLst/>
                        </a:rPr>
                        <a:t>Power</a:t>
                      </a:r>
                      <a:endParaRPr lang="pt-PT" sz="1000" u="none" strike="noStrike" dirty="0" smtClean="0">
                        <a:effectLst/>
                      </a:endParaRPr>
                    </a:p>
                    <a:p>
                      <a:pPr algn="ctr" fontAlgn="b"/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 err="1" smtClean="0">
                          <a:effectLst/>
                        </a:rPr>
                        <a:t>Conductance</a:t>
                      </a:r>
                      <a:endParaRPr lang="pt-PT" sz="1000" u="none" strike="noStrike" dirty="0" smtClean="0">
                        <a:effectLst/>
                      </a:endParaRPr>
                    </a:p>
                    <a:p>
                      <a:pPr algn="ctr" fontAlgn="b"/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 smtClean="0">
                          <a:effectLst/>
                        </a:rPr>
                        <a:t>h</a:t>
                      </a:r>
                    </a:p>
                    <a:p>
                      <a:pPr algn="ctr" fontAlgn="b"/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261x + 129,42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96,79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126x + 112,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>
                          <a:effectLst/>
                        </a:rPr>
                        <a:t>96,75</a:t>
                      </a:r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0,04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>
                          <a:effectLst/>
                        </a:rPr>
                        <a:t>7,06561</a:t>
                      </a:r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>
                          <a:effectLst/>
                        </a:rPr>
                        <a:t>157,0135556</a:t>
                      </a:r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570135,556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</a:tr>
              <a:tr h="168115"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343x + 144,58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01,70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16x + 121,77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01,77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-0,06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9,48664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-145,9483077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-1459483,077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443x + 164,58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09,20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208x + 135,23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09,23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-0,02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2,04913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-481,9652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-4819652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545x + 184,72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16,59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255x + 148,43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16,55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0,04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4,48128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362,032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3620320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64x + 204,23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24,23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304x + 162,17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24,17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0,06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7,14986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285,831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2858310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</a:tr>
              <a:tr h="161390"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734x + 223,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31,7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PT" sz="1000" u="none" strike="noStrike">
                          <a:effectLst/>
                        </a:rPr>
                        <a:t>y = -0,353x + 175,97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31,84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-0,095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19,8986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>
                          <a:effectLst/>
                        </a:rPr>
                        <a:t>-209,4589474</a:t>
                      </a:r>
                      <a:endParaRPr lang="pt-PT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t-PT" sz="1000" u="none" strike="noStrike" dirty="0">
                          <a:effectLst/>
                        </a:rPr>
                        <a:t>-2094589,474</a:t>
                      </a:r>
                      <a:endParaRPr lang="pt-PT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725" marR="6725" marT="6725" marB="0" anchor="b"/>
                </a:tc>
              </a:tr>
            </a:tbl>
          </a:graphicData>
        </a:graphic>
      </p:graphicFrame>
      <p:graphicFrame>
        <p:nvGraphicFramePr>
          <p:cNvPr id="11" name="Gráfico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1408492"/>
              </p:ext>
            </p:extLst>
          </p:nvPr>
        </p:nvGraphicFramePr>
        <p:xfrm>
          <a:off x="829228" y="315468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2" name="Retângulo 11"/>
          <p:cNvSpPr/>
          <p:nvPr/>
        </p:nvSpPr>
        <p:spPr>
          <a:xfrm rot="16200000">
            <a:off x="-19597" y="4466153"/>
            <a:ext cx="1329146" cy="375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eat Power 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Retângulo 12"/>
          <p:cNvSpPr/>
          <p:nvPr/>
        </p:nvSpPr>
        <p:spPr>
          <a:xfrm>
            <a:off x="4486828" y="5879344"/>
            <a:ext cx="84548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lta T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5693836" y="3473194"/>
            <a:ext cx="2992964" cy="24632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riation of extrapolated Delta T insufficient </a:t>
            </a: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me problem faced in Al-AL for the conductance</a:t>
            </a: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GB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u-AL should also be evaluated</a:t>
            </a: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34911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Discussion/Conclusion</a:t>
            </a:r>
            <a:endParaRPr lang="en-GB" dirty="0"/>
          </a:p>
        </p:txBody>
      </p:sp>
      <p:cxnSp>
        <p:nvCxnSpPr>
          <p:cNvPr id="8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tângulo 8"/>
          <p:cNvSpPr/>
          <p:nvPr/>
        </p:nvSpPr>
        <p:spPr>
          <a:xfrm>
            <a:off x="457200" y="2105593"/>
            <a:ext cx="7621156" cy="36486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Given the problems faced determining thermal conductivity effectively, it was chosen to develop an empirical approach that could avoid the problem. </a:t>
            </a: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 smtClean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 empirical approach is easy to use and understand but will require a complete database able to encompass all the majority of joint designs. </a:t>
            </a: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rther testing is required to evaluate the approach for Aluminum and Stainless Steel. </a:t>
            </a: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ults for Copper validate this approach, at least, for this material. </a:t>
            </a: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07863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>
            <a:normAutofit/>
          </a:bodyPr>
          <a:lstStyle/>
          <a:p>
            <a:pPr algn="ctr"/>
            <a:r>
              <a:rPr lang="en-GB" dirty="0" smtClean="0"/>
              <a:t>Discussion/Conclusion</a:t>
            </a:r>
            <a:endParaRPr lang="en-GB" dirty="0"/>
          </a:p>
        </p:txBody>
      </p:sp>
      <p:cxnSp>
        <p:nvCxnSpPr>
          <p:cNvPr id="8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tângulo 8"/>
          <p:cNvSpPr/>
          <p:nvPr/>
        </p:nvSpPr>
        <p:spPr>
          <a:xfrm>
            <a:off x="457200" y="2105593"/>
            <a:ext cx="7621156" cy="36486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rther testing: Reduce the overlap area of the contact  joints. (See if it solves the problem with Al tests and SS 304. </a:t>
            </a: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iderer a method to exact evaluating of the contact area. (I suggest dying liquid).    </a:t>
            </a: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the case considerer: M4 bolt, the value of 50% tightening torque (2 Nm)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lastified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he plates materials in the case of Cu and Al.  This can make it hard to develop a database in function of tightening torque. </a:t>
            </a: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endParaRPr lang="en-GB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4714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58223" y="5599028"/>
            <a:ext cx="81285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b="1" dirty="0" smtClean="0"/>
              <a:t>Thank you for your attention</a:t>
            </a:r>
            <a:endParaRPr lang="en-GB" b="1" dirty="0"/>
          </a:p>
        </p:txBody>
      </p:sp>
      <p:pic>
        <p:nvPicPr>
          <p:cNvPr id="7" name="Imagem 6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36408" y="5299803"/>
            <a:ext cx="964902" cy="960161"/>
          </a:xfrm>
          <a:prstGeom prst="rect">
            <a:avLst/>
          </a:prstGeom>
        </p:spPr>
      </p:pic>
      <p:pic>
        <p:nvPicPr>
          <p:cNvPr id="9" name="Imagem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80" y="4012"/>
            <a:ext cx="9119478" cy="531779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7526001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PT" dirty="0" smtClean="0"/>
              <a:t>FAQ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 action="ppaction://hlinksldjump"/>
              </a:rPr>
              <a:t>PT100 Overlap </a:t>
            </a:r>
            <a:endParaRPr lang="en-US" dirty="0" smtClean="0"/>
          </a:p>
          <a:p>
            <a:r>
              <a:rPr lang="en-US" dirty="0" smtClean="0">
                <a:hlinkClick r:id="rId3" action="ppaction://hlinksldjump"/>
              </a:rPr>
              <a:t>Contact Area</a:t>
            </a:r>
            <a:endParaRPr lang="en-US" dirty="0" smtClean="0"/>
          </a:p>
          <a:p>
            <a:r>
              <a:rPr lang="en-US" dirty="0" smtClean="0">
                <a:hlinkClick r:id="rId4" action="ppaction://hlinksldjump"/>
              </a:rPr>
              <a:t>Plates Deformation </a:t>
            </a:r>
            <a:endParaRPr lang="en-US" dirty="0" smtClean="0"/>
          </a:p>
          <a:p>
            <a:r>
              <a:rPr lang="en-US" dirty="0" smtClean="0">
                <a:hlinkClick r:id="rId5" action="ppaction://hlinksldjump"/>
              </a:rPr>
              <a:t>Heating Elements</a:t>
            </a:r>
            <a:endParaRPr lang="en-US" dirty="0" smtClean="0"/>
          </a:p>
          <a:p>
            <a:r>
              <a:rPr lang="en-US" dirty="0" smtClean="0">
                <a:hlinkClick r:id="rId6" action="ppaction://hlinksldjump"/>
              </a:rPr>
              <a:t>PT100 Fixation </a:t>
            </a:r>
            <a:endParaRPr lang="en-US" dirty="0" smtClean="0"/>
          </a:p>
          <a:p>
            <a:r>
              <a:rPr lang="en-US" dirty="0" smtClean="0">
                <a:hlinkClick r:id="rId7" action="ppaction://hlinksldjump"/>
              </a:rPr>
              <a:t>Radiation Shield </a:t>
            </a:r>
            <a:endParaRPr lang="en-US" dirty="0" smtClean="0"/>
          </a:p>
          <a:p>
            <a:r>
              <a:rPr lang="en-US" dirty="0" smtClean="0">
                <a:hlinkClick r:id="rId8" action="ppaction://hlinksldjump"/>
              </a:rPr>
              <a:t>Leak Testing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69123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67688" y="2358003"/>
            <a:ext cx="66651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/>
              <a:t>An expert is a man who has made all the mistakes which can be made, in a narrow field</a:t>
            </a:r>
            <a:r>
              <a:rPr lang="en-GB" sz="1600" dirty="0" smtClean="0"/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16084" y="2942778"/>
            <a:ext cx="1905000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286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9" name="Imagem 8"/>
          <p:cNvPicPr>
            <a:picLocks noChangeAspect="1"/>
          </p:cNvPicPr>
          <p:nvPr/>
        </p:nvPicPr>
        <p:blipFill rotWithShape="1">
          <a:blip r:embed="rId2"/>
          <a:srcRect l="16025" t="26695" r="48778" b="39573"/>
          <a:stretch/>
        </p:blipFill>
        <p:spPr>
          <a:xfrm>
            <a:off x="1254369" y="1722511"/>
            <a:ext cx="6436751" cy="3470032"/>
          </a:xfrm>
          <a:prstGeom prst="rect">
            <a:avLst/>
          </a:prstGeom>
        </p:spPr>
      </p:pic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/>
          <a:lstStyle/>
          <a:p>
            <a:pPr algn="ctr"/>
            <a:r>
              <a:rPr lang="pt-PT" dirty="0" smtClean="0"/>
              <a:t>PT100 </a:t>
            </a:r>
            <a:r>
              <a:rPr lang="pt-PT" dirty="0" err="1" smtClean="0"/>
              <a:t>Overlap</a:t>
            </a:r>
            <a:endParaRPr lang="pt-PT" dirty="0"/>
          </a:p>
        </p:txBody>
      </p:sp>
      <p:sp>
        <p:nvSpPr>
          <p:cNvPr id="11" name="Rectangle 11"/>
          <p:cNvSpPr/>
          <p:nvPr/>
        </p:nvSpPr>
        <p:spPr>
          <a:xfrm>
            <a:off x="1254369" y="5417953"/>
            <a:ext cx="7429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 smtClean="0"/>
              <a:t>Second degree equation for hot part, linear for cold part. </a:t>
            </a:r>
          </a:p>
          <a:p>
            <a:r>
              <a:rPr lang="en-GB" b="1" dirty="0" smtClean="0"/>
              <a:t>(Copper OFE) </a:t>
            </a:r>
            <a:endParaRPr lang="en-GB" b="1" dirty="0"/>
          </a:p>
        </p:txBody>
      </p:sp>
      <p:sp>
        <p:nvSpPr>
          <p:cNvPr id="12" name="Oval 11">
            <a:hlinkClick r:id="rId3" action="ppaction://hlinksldjump"/>
          </p:cNvPr>
          <p:cNvSpPr/>
          <p:nvPr/>
        </p:nvSpPr>
        <p:spPr>
          <a:xfrm>
            <a:off x="8185376" y="5879592"/>
            <a:ext cx="498678" cy="482785"/>
          </a:xfrm>
          <a:prstGeom prst="ellipse">
            <a:avLst/>
          </a:prstGeom>
          <a:solidFill>
            <a:srgbClr val="0B387C"/>
          </a:solidFill>
          <a:ln>
            <a:solidFill>
              <a:srgbClr val="10428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2725403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PT" dirty="0" err="1" smtClean="0"/>
              <a:t>Contact</a:t>
            </a:r>
            <a:r>
              <a:rPr lang="pt-PT" dirty="0" smtClean="0"/>
              <a:t> </a:t>
            </a:r>
            <a:r>
              <a:rPr lang="pt-PT" dirty="0" err="1" smtClean="0"/>
              <a:t>Area</a:t>
            </a:r>
            <a:endParaRPr lang="pt-PT" dirty="0"/>
          </a:p>
        </p:txBody>
      </p:sp>
      <p:pic>
        <p:nvPicPr>
          <p:cNvPr id="7" name="Marcador de Posição de Conteúdo 6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8524" y="1673035"/>
            <a:ext cx="4904232" cy="3678174"/>
          </a:xfrm>
        </p:spPr>
      </p:pic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08270" y="1673035"/>
            <a:ext cx="4904232" cy="3678174"/>
          </a:xfrm>
          <a:prstGeom prst="rect">
            <a:avLst/>
          </a:prstGeom>
        </p:spPr>
      </p:pic>
      <p:sp>
        <p:nvSpPr>
          <p:cNvPr id="9" name="Oval 8">
            <a:hlinkClick r:id="rId4" action="ppaction://hlinksldjump"/>
          </p:cNvPr>
          <p:cNvSpPr/>
          <p:nvPr/>
        </p:nvSpPr>
        <p:spPr>
          <a:xfrm>
            <a:off x="8185376" y="5879592"/>
            <a:ext cx="498678" cy="482785"/>
          </a:xfrm>
          <a:prstGeom prst="ellipse">
            <a:avLst/>
          </a:prstGeom>
          <a:solidFill>
            <a:srgbClr val="0B387C"/>
          </a:solidFill>
          <a:ln>
            <a:solidFill>
              <a:srgbClr val="10428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9659500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/>
          <a:lstStyle/>
          <a:p>
            <a:pPr algn="ctr"/>
            <a:r>
              <a:rPr lang="pt-PT" dirty="0" err="1" smtClean="0"/>
              <a:t>Contact</a:t>
            </a:r>
            <a:r>
              <a:rPr lang="pt-PT" dirty="0" smtClean="0"/>
              <a:t> </a:t>
            </a:r>
            <a:r>
              <a:rPr lang="pt-PT" dirty="0" err="1" smtClean="0"/>
              <a:t>Area</a:t>
            </a:r>
            <a:endParaRPr lang="pt-PT" dirty="0"/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23872" y="1837317"/>
            <a:ext cx="4962144" cy="3721608"/>
          </a:xfrm>
          <a:prstGeom prst="rect">
            <a:avLst/>
          </a:prstGeom>
        </p:spPr>
      </p:pic>
      <p:sp>
        <p:nvSpPr>
          <p:cNvPr id="8" name="Oval 7">
            <a:hlinkClick r:id="rId3" action="ppaction://hlinksldjump"/>
          </p:cNvPr>
          <p:cNvSpPr/>
          <p:nvPr/>
        </p:nvSpPr>
        <p:spPr>
          <a:xfrm>
            <a:off x="8185376" y="5879592"/>
            <a:ext cx="498678" cy="482785"/>
          </a:xfrm>
          <a:prstGeom prst="ellipse">
            <a:avLst/>
          </a:prstGeom>
          <a:solidFill>
            <a:srgbClr val="0B387C"/>
          </a:solidFill>
          <a:ln>
            <a:solidFill>
              <a:srgbClr val="10428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70084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8" name="Marcador de Posição de Conteúdo 7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2946" y="1740313"/>
            <a:ext cx="4667250" cy="3500437"/>
          </a:xfr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25854" y="1740313"/>
            <a:ext cx="4667249" cy="3500437"/>
          </a:xfrm>
          <a:prstGeom prst="rect">
            <a:avLst/>
          </a:prstGeom>
        </p:spPr>
      </p:pic>
      <p:sp>
        <p:nvSpPr>
          <p:cNvPr id="10" name="Título 1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/>
          <a:lstStyle/>
          <a:p>
            <a:pPr algn="ctr"/>
            <a:r>
              <a:rPr lang="pt-PT" dirty="0" err="1" smtClean="0"/>
              <a:t>Plates</a:t>
            </a:r>
            <a:r>
              <a:rPr lang="pt-PT" dirty="0" smtClean="0"/>
              <a:t> </a:t>
            </a:r>
            <a:r>
              <a:rPr lang="pt-PT" dirty="0" err="1" smtClean="0"/>
              <a:t>Deformation</a:t>
            </a:r>
            <a:endParaRPr lang="pt-PT" dirty="0"/>
          </a:p>
        </p:txBody>
      </p:sp>
      <p:sp>
        <p:nvSpPr>
          <p:cNvPr id="2" name="Oval 1"/>
          <p:cNvSpPr/>
          <p:nvPr/>
        </p:nvSpPr>
        <p:spPr>
          <a:xfrm>
            <a:off x="2397760" y="2214880"/>
            <a:ext cx="680720" cy="1168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1" name="Oval 10"/>
          <p:cNvSpPr/>
          <p:nvPr/>
        </p:nvSpPr>
        <p:spPr>
          <a:xfrm rot="5400000">
            <a:off x="7172960" y="3018091"/>
            <a:ext cx="680720" cy="1168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2" name="Oval 11"/>
          <p:cNvSpPr/>
          <p:nvPr/>
        </p:nvSpPr>
        <p:spPr>
          <a:xfrm rot="5400000">
            <a:off x="5705996" y="3028822"/>
            <a:ext cx="680720" cy="1168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3" name="Oval 12"/>
          <p:cNvSpPr/>
          <p:nvPr/>
        </p:nvSpPr>
        <p:spPr>
          <a:xfrm>
            <a:off x="2288615" y="3602291"/>
            <a:ext cx="680720" cy="1168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4" name="Oval 13">
            <a:hlinkClick r:id="rId4" action="ppaction://hlinksldjump"/>
          </p:cNvPr>
          <p:cNvSpPr/>
          <p:nvPr/>
        </p:nvSpPr>
        <p:spPr>
          <a:xfrm>
            <a:off x="8185376" y="5879592"/>
            <a:ext cx="498678" cy="482785"/>
          </a:xfrm>
          <a:prstGeom prst="ellipse">
            <a:avLst/>
          </a:prstGeom>
          <a:solidFill>
            <a:srgbClr val="0B387C"/>
          </a:solidFill>
          <a:ln>
            <a:solidFill>
              <a:srgbClr val="10428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2598015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dirty="0" smtClean="0"/>
              <a:t>Heating Elements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4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Imagem 1" descr="Résistance chauffante pour coffrets et boîtiers, 50W, 12 → 24 V c.a. / V c.c.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1527" y="2141543"/>
            <a:ext cx="4229100" cy="1737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m 4" descr="http://img-europe.electrocomponents.com/largeimages/L299571-21.gi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7599" y="4406646"/>
            <a:ext cx="4229100" cy="11506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4836681" y="1931005"/>
            <a:ext cx="4139721" cy="8828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200" dirty="0"/>
              <a:t>PTC heating element with self-regulation housed in a compact flat aluminum alloy construction, </a:t>
            </a:r>
            <a:r>
              <a:rPr lang="en-US" sz="1200" dirty="0" smtClean="0"/>
              <a:t>allowing heat </a:t>
            </a:r>
            <a:r>
              <a:rPr lang="en-US" sz="1200" dirty="0"/>
              <a:t>transmission to the thermal medium. This means that no thermal cut-out or thermostat is required. </a:t>
            </a:r>
            <a:endParaRPr lang="en-GB" sz="1200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0237776"/>
              </p:ext>
            </p:extLst>
          </p:nvPr>
        </p:nvGraphicFramePr>
        <p:xfrm>
          <a:off x="4918978" y="3589249"/>
          <a:ext cx="2967355" cy="108492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7005"/>
                <a:gridCol w="1530350"/>
              </a:tblGrid>
              <a:tr h="17961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B387C"/>
                          </a:solidFill>
                          <a:effectLst/>
                        </a:rPr>
                        <a:t>Length </a:t>
                      </a:r>
                      <a:endParaRPr lang="en-GB" sz="1100" dirty="0">
                        <a:solidFill>
                          <a:srgbClr val="0B387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kumimoji="0" lang="en-US" sz="9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 mm</a:t>
                      </a:r>
                      <a:endParaRPr kumimoji="0" lang="en-GB" sz="9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7961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B387C"/>
                          </a:solidFill>
                          <a:effectLst/>
                        </a:rPr>
                        <a:t>Width</a:t>
                      </a:r>
                      <a:endParaRPr lang="en-GB" sz="1100" dirty="0">
                        <a:solidFill>
                          <a:srgbClr val="0B387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35 mm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961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B387C"/>
                          </a:solidFill>
                          <a:effectLst/>
                        </a:rPr>
                        <a:t>Height </a:t>
                      </a:r>
                      <a:endParaRPr lang="en-GB" sz="1100">
                        <a:solidFill>
                          <a:srgbClr val="0B387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8.5 mm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961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B387C"/>
                          </a:solidFill>
                          <a:effectLst/>
                        </a:rPr>
                        <a:t>Thermal Power </a:t>
                      </a:r>
                      <a:endParaRPr lang="en-GB" sz="1100" dirty="0">
                        <a:solidFill>
                          <a:srgbClr val="0B387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50 W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961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B387C"/>
                          </a:solidFill>
                          <a:effectLst/>
                        </a:rPr>
                        <a:t>Surface Temperature </a:t>
                      </a:r>
                      <a:endParaRPr lang="en-GB" sz="1100">
                        <a:solidFill>
                          <a:srgbClr val="0B387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0 º C</a:t>
                      </a:r>
                      <a:endParaRPr lang="en-GB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686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B387C"/>
                          </a:solidFill>
                          <a:effectLst/>
                        </a:rPr>
                        <a:t>Voltage </a:t>
                      </a:r>
                      <a:endParaRPr lang="en-GB" sz="1100" dirty="0">
                        <a:solidFill>
                          <a:srgbClr val="0B387C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12 V ac -  24 V dc</a:t>
                      </a:r>
                      <a:endParaRPr lang="en-GB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4836681" y="3214012"/>
            <a:ext cx="3914677" cy="2385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chnical Characteristics: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sz="900" dirty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9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sz="900" dirty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9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sz="900" dirty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sz="900" dirty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9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sz="900" dirty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9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om practical testing it was determined that they cannot operate bellow ~130 K. Bellow this point the resistance of the heating element becomes to high to allow any current to flow, effectively stopping any electrical heat dissipation.  </a:t>
            </a:r>
            <a:endParaRPr kumimoji="0" lang="en-GB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Oval 12">
            <a:hlinkClick r:id="rId4" action="ppaction://hlinksldjump"/>
          </p:cNvPr>
          <p:cNvSpPr/>
          <p:nvPr/>
        </p:nvSpPr>
        <p:spPr>
          <a:xfrm>
            <a:off x="8185376" y="5879592"/>
            <a:ext cx="498678" cy="482785"/>
          </a:xfrm>
          <a:prstGeom prst="ellipse">
            <a:avLst/>
          </a:prstGeom>
          <a:solidFill>
            <a:srgbClr val="0B387C"/>
          </a:solidFill>
          <a:ln>
            <a:solidFill>
              <a:srgbClr val="10428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6090035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dirty="0" smtClean="0"/>
              <a:t>Wiring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310896" y="1370680"/>
            <a:ext cx="311810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 smtClean="0"/>
              <a:t>Copper OFE </a:t>
            </a:r>
          </a:p>
          <a:p>
            <a:r>
              <a:rPr lang="en-GB" sz="1600" dirty="0" smtClean="0"/>
              <a:t>180 mm length plate</a:t>
            </a:r>
          </a:p>
          <a:p>
            <a:r>
              <a:rPr lang="en-GB" sz="1600" dirty="0"/>
              <a:t>40 mm from heater</a:t>
            </a:r>
          </a:p>
          <a:p>
            <a:r>
              <a:rPr lang="en-GB" sz="1600" dirty="0" smtClean="0"/>
              <a:t>40 mm from heat sink</a:t>
            </a:r>
          </a:p>
          <a:p>
            <a:r>
              <a:rPr lang="en-GB" sz="1600" dirty="0" smtClean="0"/>
              <a:t>50 mm x 50 mm overlap joint</a:t>
            </a:r>
          </a:p>
          <a:p>
            <a:r>
              <a:rPr lang="en-GB" sz="1600" dirty="0" smtClean="0"/>
              <a:t>0,22 mm copper wire</a:t>
            </a:r>
            <a:endParaRPr lang="en-GB" sz="16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0552816"/>
              </p:ext>
            </p:extLst>
          </p:nvPr>
        </p:nvGraphicFramePr>
        <p:xfrm>
          <a:off x="175303" y="3031744"/>
          <a:ext cx="4315968" cy="2642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8488"/>
                <a:gridCol w="1161288"/>
                <a:gridCol w="153619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rgbClr val="0B387C"/>
                          </a:solidFill>
                        </a:rPr>
                        <a:t>Distance</a:t>
                      </a:r>
                      <a:endParaRPr lang="en-GB" dirty="0">
                        <a:solidFill>
                          <a:srgbClr val="0B387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rgbClr val="0B387C"/>
                          </a:solidFill>
                        </a:rPr>
                        <a:t>Probe</a:t>
                      </a:r>
                      <a:endParaRPr lang="en-GB" dirty="0">
                        <a:solidFill>
                          <a:srgbClr val="0B387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rgbClr val="0B387C"/>
                          </a:solidFill>
                        </a:rPr>
                        <a:t>Reading</a:t>
                      </a:r>
                      <a:endParaRPr lang="en-GB" dirty="0">
                        <a:solidFill>
                          <a:srgbClr val="0B387C"/>
                        </a:solidFill>
                      </a:endParaRPr>
                    </a:p>
                  </a:txBody>
                  <a:tcPr/>
                </a:tc>
              </a:tr>
              <a:tr h="417576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92.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5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91.3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5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88.8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0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84.9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25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5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83.9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5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6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82.8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Rectangle 14"/>
          <p:cNvSpPr/>
          <p:nvPr/>
        </p:nvSpPr>
        <p:spPr>
          <a:xfrm>
            <a:off x="5182756" y="1368840"/>
            <a:ext cx="311810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 smtClean="0"/>
              <a:t>Copper OFE </a:t>
            </a:r>
          </a:p>
          <a:p>
            <a:r>
              <a:rPr lang="en-GB" sz="1600" dirty="0" smtClean="0"/>
              <a:t>200 mm length plate</a:t>
            </a:r>
          </a:p>
          <a:p>
            <a:r>
              <a:rPr lang="en-GB" sz="1600" dirty="0" smtClean="0"/>
              <a:t>10 </a:t>
            </a:r>
            <a:r>
              <a:rPr lang="en-GB" sz="1600" dirty="0"/>
              <a:t>mm from heater</a:t>
            </a:r>
          </a:p>
          <a:p>
            <a:r>
              <a:rPr lang="en-GB" sz="1600" dirty="0" smtClean="0"/>
              <a:t>10 mm from heat sink</a:t>
            </a:r>
          </a:p>
          <a:p>
            <a:r>
              <a:rPr lang="en-GB" sz="1600" dirty="0" smtClean="0"/>
              <a:t>50 mm x 50 mm overlap joint</a:t>
            </a:r>
          </a:p>
          <a:p>
            <a:r>
              <a:rPr lang="en-GB" sz="1600" dirty="0" smtClean="0"/>
              <a:t>0,12 mm </a:t>
            </a:r>
            <a:r>
              <a:rPr lang="en-GB" sz="1600" dirty="0" err="1" smtClean="0"/>
              <a:t>manganin</a:t>
            </a:r>
            <a:r>
              <a:rPr lang="en-GB" sz="1600" dirty="0" smtClean="0"/>
              <a:t> wire</a:t>
            </a:r>
            <a:endParaRPr lang="en-GB" sz="16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2007544"/>
              </p:ext>
            </p:extLst>
          </p:nvPr>
        </p:nvGraphicFramePr>
        <p:xfrm>
          <a:off x="4712684" y="3031744"/>
          <a:ext cx="4315968" cy="2642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8488"/>
                <a:gridCol w="1161288"/>
                <a:gridCol w="153619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rgbClr val="0B387C"/>
                          </a:solidFill>
                        </a:rPr>
                        <a:t>Distance</a:t>
                      </a:r>
                      <a:endParaRPr lang="en-GB" dirty="0">
                        <a:solidFill>
                          <a:srgbClr val="0B387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rgbClr val="0B387C"/>
                          </a:solidFill>
                        </a:rPr>
                        <a:t>Probe</a:t>
                      </a:r>
                      <a:endParaRPr lang="en-GB" dirty="0">
                        <a:solidFill>
                          <a:srgbClr val="0B387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rgbClr val="0B387C"/>
                          </a:solidFill>
                        </a:rPr>
                        <a:t>Reading</a:t>
                      </a:r>
                      <a:endParaRPr lang="en-GB" dirty="0">
                        <a:solidFill>
                          <a:srgbClr val="0B387C"/>
                        </a:solidFill>
                      </a:endParaRPr>
                    </a:p>
                  </a:txBody>
                  <a:tcPr/>
                </a:tc>
              </a:tr>
              <a:tr h="417576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78.7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5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79.6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0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79.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5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77.9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0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5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77.3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5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6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77.5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Oval 11">
            <a:hlinkClick r:id="rId2" action="ppaction://hlinksldjump"/>
          </p:cNvPr>
          <p:cNvSpPr/>
          <p:nvPr/>
        </p:nvSpPr>
        <p:spPr>
          <a:xfrm>
            <a:off x="8185376" y="5879592"/>
            <a:ext cx="498678" cy="482785"/>
          </a:xfrm>
          <a:prstGeom prst="ellipse">
            <a:avLst/>
          </a:prstGeom>
          <a:solidFill>
            <a:srgbClr val="0B387C"/>
          </a:solidFill>
          <a:ln>
            <a:solidFill>
              <a:srgbClr val="10428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927714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Marcador de Posição de Conteúdo 6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5698" y="1242447"/>
            <a:ext cx="3500437" cy="4667250"/>
          </a:xfrm>
        </p:spPr>
      </p:pic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55487" y="1944770"/>
            <a:ext cx="4350137" cy="3262603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</p:spPr>
        <p:txBody>
          <a:bodyPr/>
          <a:lstStyle/>
          <a:p>
            <a:pPr algn="ctr"/>
            <a:r>
              <a:rPr lang="en-GB" dirty="0" smtClean="0"/>
              <a:t>PT100 Fix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87583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 smtClean="0"/>
              <a:t>PT100 Fixation</a:t>
            </a:r>
            <a:endParaRPr lang="en-GB" dirty="0"/>
          </a:p>
        </p:txBody>
      </p:sp>
      <p:pic>
        <p:nvPicPr>
          <p:cNvPr id="7" name="Marcador de Posição de Conteúdo 6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3584" y="1086992"/>
            <a:ext cx="2834639" cy="2125980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3584" y="4230369"/>
            <a:ext cx="2834640" cy="2125981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>
            <a:off x="1143583" y="2802254"/>
            <a:ext cx="2834640" cy="2125980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71988" y="2136875"/>
            <a:ext cx="3706368" cy="2779776"/>
          </a:xfrm>
          <a:prstGeom prst="rect">
            <a:avLst/>
          </a:prstGeom>
        </p:spPr>
      </p:pic>
      <p:sp>
        <p:nvSpPr>
          <p:cNvPr id="11" name="Oval 10">
            <a:hlinkClick r:id="rId6" action="ppaction://hlinksldjump"/>
          </p:cNvPr>
          <p:cNvSpPr/>
          <p:nvPr/>
        </p:nvSpPr>
        <p:spPr>
          <a:xfrm>
            <a:off x="8185376" y="5879592"/>
            <a:ext cx="498678" cy="482785"/>
          </a:xfrm>
          <a:prstGeom prst="ellipse">
            <a:avLst/>
          </a:prstGeom>
          <a:solidFill>
            <a:srgbClr val="0B387C"/>
          </a:solidFill>
          <a:ln>
            <a:solidFill>
              <a:srgbClr val="10428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1764813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 smtClean="0"/>
              <a:t>Radiation Shield</a:t>
            </a:r>
            <a:endParaRPr lang="en-GB" dirty="0"/>
          </a:p>
        </p:txBody>
      </p:sp>
      <p:pic>
        <p:nvPicPr>
          <p:cNvPr id="7" name="Marcador de Posição de Conteúdo 6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0464" y="1173935"/>
            <a:ext cx="3625671" cy="4834229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489706" y="1173935"/>
            <a:ext cx="3422142" cy="1911096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36135" y="2982313"/>
            <a:ext cx="3988816" cy="2991612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57520" y="1179772"/>
            <a:ext cx="2467431" cy="1802542"/>
          </a:xfrm>
          <a:prstGeom prst="rect">
            <a:avLst/>
          </a:prstGeom>
        </p:spPr>
      </p:pic>
      <p:sp>
        <p:nvSpPr>
          <p:cNvPr id="11" name="Oval 10">
            <a:hlinkClick r:id="rId6" action="ppaction://hlinksldjump"/>
          </p:cNvPr>
          <p:cNvSpPr/>
          <p:nvPr/>
        </p:nvSpPr>
        <p:spPr>
          <a:xfrm>
            <a:off x="8185376" y="5879592"/>
            <a:ext cx="498678" cy="482785"/>
          </a:xfrm>
          <a:prstGeom prst="ellipse">
            <a:avLst/>
          </a:prstGeom>
          <a:solidFill>
            <a:srgbClr val="0B387C"/>
          </a:solidFill>
          <a:ln>
            <a:solidFill>
              <a:srgbClr val="10428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285929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PT" dirty="0" err="1" smtClean="0"/>
              <a:t>Leak</a:t>
            </a:r>
            <a:r>
              <a:rPr lang="pt-PT" dirty="0" smtClean="0"/>
              <a:t> </a:t>
            </a:r>
            <a:r>
              <a:rPr lang="pt-PT" dirty="0" err="1" smtClean="0"/>
              <a:t>Testing</a:t>
            </a:r>
            <a:endParaRPr lang="pt-PT" dirty="0"/>
          </a:p>
        </p:txBody>
      </p:sp>
      <p:pic>
        <p:nvPicPr>
          <p:cNvPr id="7" name="Marcador de Posição de Conteúdo 6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90851" y="2597912"/>
            <a:ext cx="5559552" cy="2075688"/>
          </a:xfrm>
        </p:spPr>
      </p:pic>
      <p:sp>
        <p:nvSpPr>
          <p:cNvPr id="4" name="Marcador de Posição da Data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8" name="Oval 7">
            <a:hlinkClick r:id="rId3" action="ppaction://hlinksldjump"/>
          </p:cNvPr>
          <p:cNvSpPr/>
          <p:nvPr/>
        </p:nvSpPr>
        <p:spPr>
          <a:xfrm>
            <a:off x="8185376" y="5879592"/>
            <a:ext cx="498678" cy="482785"/>
          </a:xfrm>
          <a:prstGeom prst="ellipse">
            <a:avLst/>
          </a:prstGeom>
          <a:solidFill>
            <a:srgbClr val="0B387C"/>
          </a:solidFill>
          <a:ln>
            <a:solidFill>
              <a:srgbClr val="10428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35091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946" y="406464"/>
            <a:ext cx="8226854" cy="940443"/>
          </a:xfrm>
        </p:spPr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0"/>
          </p:nvPr>
        </p:nvSpPr>
        <p:spPr>
          <a:xfrm>
            <a:off x="1231470" y="1352999"/>
            <a:ext cx="6007529" cy="3913946"/>
          </a:xfrm>
        </p:spPr>
        <p:txBody>
          <a:bodyPr>
            <a:noAutofit/>
          </a:bodyPr>
          <a:lstStyle/>
          <a:p>
            <a:pPr marL="285750" indent="-285750">
              <a:spcBef>
                <a:spcPts val="4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GB" sz="1800" dirty="0" smtClean="0"/>
              <a:t>Theoretical Heat flow</a:t>
            </a:r>
          </a:p>
          <a:p>
            <a:pPr marL="285750" indent="-285750">
              <a:spcBef>
                <a:spcPts val="4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GB" sz="1800" dirty="0" smtClean="0"/>
              <a:t>Real Heat Flow</a:t>
            </a:r>
          </a:p>
          <a:p>
            <a:pPr marL="285750" indent="-285750">
              <a:spcBef>
                <a:spcPts val="4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GB" sz="1800" dirty="0" smtClean="0"/>
              <a:t>Theoretical Models</a:t>
            </a:r>
          </a:p>
          <a:p>
            <a:pPr marL="285750" indent="-285750">
              <a:spcBef>
                <a:spcPts val="4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GB" sz="1800" dirty="0" smtClean="0"/>
              <a:t>Semi-Empirical Model</a:t>
            </a:r>
            <a:endParaRPr lang="en-GB" sz="1800" dirty="0"/>
          </a:p>
          <a:p>
            <a:pPr marL="285750" indent="-285750">
              <a:spcBef>
                <a:spcPts val="4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GB" sz="1800" dirty="0" smtClean="0"/>
              <a:t>Empirical Model</a:t>
            </a:r>
          </a:p>
          <a:p>
            <a:pPr marL="285750" indent="-285750">
              <a:spcBef>
                <a:spcPts val="4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GB" sz="1800" dirty="0" smtClean="0"/>
              <a:t>Materials</a:t>
            </a:r>
          </a:p>
          <a:p>
            <a:pPr marL="285750" indent="-285750">
              <a:spcBef>
                <a:spcPts val="4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GB" sz="1800" dirty="0" smtClean="0"/>
              <a:t>Test Setup </a:t>
            </a:r>
          </a:p>
          <a:p>
            <a:pPr marL="285750" indent="-285750">
              <a:spcBef>
                <a:spcPts val="4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GB" sz="1800" dirty="0" smtClean="0"/>
              <a:t>Results </a:t>
            </a:r>
          </a:p>
          <a:p>
            <a:pPr marL="285750" indent="-285750">
              <a:spcBef>
                <a:spcPts val="4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GB" sz="1800" dirty="0" smtClean="0"/>
              <a:t>Discussion/Conclusion</a:t>
            </a:r>
          </a:p>
        </p:txBody>
      </p:sp>
    </p:spTree>
    <p:extLst>
      <p:ext uri="{BB962C8B-B14F-4D97-AF65-F5344CB8AC3E}">
        <p14:creationId xmlns:p14="http://schemas.microsoft.com/office/powerpoint/2010/main" val="38731274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 smtClean="0"/>
              <a:t>Theoretical Heat flow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ocument re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84853" y="1368002"/>
            <a:ext cx="77819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dirty="0" smtClean="0"/>
              <a:t>Fourier Law of Heat Conduction </a:t>
            </a:r>
            <a:endParaRPr lang="en-GB" sz="2000" dirty="0"/>
          </a:p>
        </p:txBody>
      </p:sp>
      <p:sp>
        <p:nvSpPr>
          <p:cNvPr id="2" name="Rectangle 1"/>
          <p:cNvSpPr/>
          <p:nvPr/>
        </p:nvSpPr>
        <p:spPr>
          <a:xfrm>
            <a:off x="384853" y="3162503"/>
            <a:ext cx="211025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400" kern="0" dirty="0" smtClean="0"/>
              <a:t>Multilayer Conduction</a:t>
            </a:r>
            <a:endParaRPr lang="en-GB" sz="14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33821" y="3470280"/>
            <a:ext cx="2710179" cy="263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4853" y="3493999"/>
            <a:ext cx="1998765" cy="2693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64568" y="2299074"/>
            <a:ext cx="405765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2687066" y="1959878"/>
            <a:ext cx="31774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3 Dimensional </a:t>
            </a:r>
            <a:endParaRPr lang="en-GB" sz="1400" dirty="0"/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38693" y="4231299"/>
            <a:ext cx="1914602" cy="729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2839466" y="3856059"/>
            <a:ext cx="31774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err="1" smtClean="0"/>
              <a:t>Unidimensional</a:t>
            </a:r>
            <a:endParaRPr lang="en-GB" sz="1400" dirty="0"/>
          </a:p>
        </p:txBody>
      </p:sp>
      <p:sp>
        <p:nvSpPr>
          <p:cNvPr id="15" name="Rectangle 14"/>
          <p:cNvSpPr/>
          <p:nvPr/>
        </p:nvSpPr>
        <p:spPr>
          <a:xfrm>
            <a:off x="6549167" y="3157850"/>
            <a:ext cx="247948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400" kern="0" dirty="0" smtClean="0"/>
              <a:t>Single Material Conduction</a:t>
            </a:r>
            <a:endParaRPr lang="en-GB" sz="1400" dirty="0"/>
          </a:p>
        </p:txBody>
      </p:sp>
      <p:sp>
        <p:nvSpPr>
          <p:cNvPr id="16" name="Down Arrow 15"/>
          <p:cNvSpPr/>
          <p:nvPr/>
        </p:nvSpPr>
        <p:spPr>
          <a:xfrm>
            <a:off x="4217623" y="3311738"/>
            <a:ext cx="351539" cy="437460"/>
          </a:xfrm>
          <a:prstGeom prst="downArrow">
            <a:avLst/>
          </a:prstGeom>
          <a:gradFill>
            <a:gsLst>
              <a:gs pos="0">
                <a:srgbClr val="FF0000"/>
              </a:gs>
              <a:gs pos="25000">
                <a:schemeClr val="accent1">
                  <a:tint val="96000"/>
                  <a:shade val="80000"/>
                  <a:satMod val="105000"/>
                </a:schemeClr>
              </a:gs>
              <a:gs pos="38000">
                <a:schemeClr val="accent1">
                  <a:tint val="96000"/>
                  <a:shade val="59000"/>
                  <a:satMod val="120000"/>
                </a:schemeClr>
              </a:gs>
              <a:gs pos="55000">
                <a:schemeClr val="accent1">
                  <a:shade val="57000"/>
                  <a:satMod val="120000"/>
                </a:schemeClr>
              </a:gs>
              <a:gs pos="80000">
                <a:schemeClr val="accent1">
                  <a:shade val="56000"/>
                  <a:satMod val="145000"/>
                </a:schemeClr>
              </a:gs>
              <a:gs pos="88000">
                <a:schemeClr val="accent1">
                  <a:shade val="63000"/>
                  <a:satMod val="160000"/>
                </a:schemeClr>
              </a:gs>
              <a:gs pos="100000">
                <a:schemeClr val="accent1">
                  <a:tint val="99555"/>
                  <a:satMod val="155000"/>
                </a:schemeClr>
              </a:gs>
            </a:gsLst>
          </a:gra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Down Arrow 16"/>
          <p:cNvSpPr/>
          <p:nvPr/>
        </p:nvSpPr>
        <p:spPr>
          <a:xfrm rot="5400000">
            <a:off x="2559786" y="4244299"/>
            <a:ext cx="351539" cy="703876"/>
          </a:xfrm>
          <a:prstGeom prst="downArrow">
            <a:avLst/>
          </a:prstGeom>
          <a:gradFill>
            <a:gsLst>
              <a:gs pos="0">
                <a:srgbClr val="FF0000"/>
              </a:gs>
              <a:gs pos="25000">
                <a:schemeClr val="accent1">
                  <a:tint val="96000"/>
                  <a:shade val="80000"/>
                  <a:satMod val="105000"/>
                </a:schemeClr>
              </a:gs>
              <a:gs pos="38000">
                <a:schemeClr val="accent1">
                  <a:tint val="96000"/>
                  <a:shade val="59000"/>
                  <a:satMod val="120000"/>
                </a:schemeClr>
              </a:gs>
              <a:gs pos="55000">
                <a:schemeClr val="accent1">
                  <a:shade val="57000"/>
                  <a:satMod val="120000"/>
                </a:schemeClr>
              </a:gs>
              <a:gs pos="80000">
                <a:schemeClr val="accent1">
                  <a:shade val="56000"/>
                  <a:satMod val="145000"/>
                </a:schemeClr>
              </a:gs>
              <a:gs pos="88000">
                <a:schemeClr val="accent1">
                  <a:shade val="63000"/>
                  <a:satMod val="160000"/>
                </a:schemeClr>
              </a:gs>
              <a:gs pos="100000">
                <a:schemeClr val="accent1">
                  <a:tint val="99555"/>
                  <a:satMod val="155000"/>
                </a:schemeClr>
              </a:gs>
            </a:gsLst>
          </a:gra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Down Arrow 17"/>
          <p:cNvSpPr/>
          <p:nvPr/>
        </p:nvSpPr>
        <p:spPr>
          <a:xfrm rot="16200000">
            <a:off x="5841194" y="4239961"/>
            <a:ext cx="351539" cy="703876"/>
          </a:xfrm>
          <a:prstGeom prst="downArrow">
            <a:avLst/>
          </a:prstGeom>
          <a:gradFill>
            <a:gsLst>
              <a:gs pos="0">
                <a:srgbClr val="FF0000"/>
              </a:gs>
              <a:gs pos="25000">
                <a:schemeClr val="accent1">
                  <a:tint val="96000"/>
                  <a:shade val="80000"/>
                  <a:satMod val="105000"/>
                </a:schemeClr>
              </a:gs>
              <a:gs pos="38000">
                <a:schemeClr val="accent1">
                  <a:tint val="96000"/>
                  <a:shade val="59000"/>
                  <a:satMod val="120000"/>
                </a:schemeClr>
              </a:gs>
              <a:gs pos="55000">
                <a:schemeClr val="accent1">
                  <a:shade val="57000"/>
                  <a:satMod val="120000"/>
                </a:schemeClr>
              </a:gs>
              <a:gs pos="80000">
                <a:schemeClr val="accent1">
                  <a:shade val="56000"/>
                  <a:satMod val="145000"/>
                </a:schemeClr>
              </a:gs>
              <a:gs pos="88000">
                <a:schemeClr val="accent1">
                  <a:shade val="63000"/>
                  <a:satMod val="160000"/>
                </a:schemeClr>
              </a:gs>
              <a:gs pos="100000">
                <a:schemeClr val="accent1">
                  <a:tint val="99555"/>
                  <a:satMod val="155000"/>
                </a:schemeClr>
              </a:gs>
            </a:gsLst>
          </a:gra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0" name="Straight Connector 9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07848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 smtClean="0"/>
              <a:t>Real Heat Flow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Document re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745" y="2067748"/>
            <a:ext cx="6028122" cy="410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Oval 7"/>
          <p:cNvSpPr/>
          <p:nvPr/>
        </p:nvSpPr>
        <p:spPr>
          <a:xfrm>
            <a:off x="2503564" y="3242667"/>
            <a:ext cx="1219200" cy="1247775"/>
          </a:xfrm>
          <a:prstGeom prst="ellipse">
            <a:avLst/>
          </a:prstGeom>
          <a:noFill/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4" name="Straight Connector 13"/>
          <p:cNvCxnSpPr>
            <a:stCxn id="8" idx="6"/>
          </p:cNvCxnSpPr>
          <p:nvPr/>
        </p:nvCxnSpPr>
        <p:spPr>
          <a:xfrm flipV="1">
            <a:off x="3722764" y="3866554"/>
            <a:ext cx="1380171" cy="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ight Brace 18"/>
          <p:cNvSpPr/>
          <p:nvPr/>
        </p:nvSpPr>
        <p:spPr>
          <a:xfrm rot="10800000">
            <a:off x="5102935" y="2257552"/>
            <a:ext cx="529840" cy="3221257"/>
          </a:xfrm>
          <a:prstGeom prst="rightBrace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TextBox 21"/>
          <p:cNvSpPr txBox="1"/>
          <p:nvPr/>
        </p:nvSpPr>
        <p:spPr>
          <a:xfrm>
            <a:off x="5453298" y="2297985"/>
            <a:ext cx="369070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Surface Roughn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For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Tempera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/>
              <a:t>Microhardness</a:t>
            </a:r>
            <a:r>
              <a:rPr lang="en-GB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Oxide Layer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Thermal Constriction/Dilat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</p:txBody>
      </p:sp>
      <p:sp>
        <p:nvSpPr>
          <p:cNvPr id="26" name="TextBox 25"/>
          <p:cNvSpPr txBox="1"/>
          <p:nvPr/>
        </p:nvSpPr>
        <p:spPr>
          <a:xfrm>
            <a:off x="4733926" y="1397267"/>
            <a:ext cx="41014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Major Interface Parameters Affecting Conduction</a:t>
            </a:r>
            <a:endParaRPr lang="en-GB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095096" y="1414066"/>
                <a:ext cx="2036135" cy="612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i="1">
                              <a:latin typeface="Cambria Math"/>
                            </a:rPr>
                            <m:t>∆</m:t>
                          </m:r>
                          <m:r>
                            <a:rPr lang="en-GB" i="1">
                              <a:latin typeface="Cambria Math"/>
                            </a:rPr>
                            <m:t>𝑄</m:t>
                          </m:r>
                        </m:num>
                        <m:den>
                          <m:r>
                            <a:rPr lang="en-GB" i="1">
                              <a:latin typeface="Cambria Math"/>
                            </a:rPr>
                            <m:t>∆</m:t>
                          </m:r>
                          <m:r>
                            <a:rPr lang="en-GB" i="1">
                              <a:latin typeface="Cambria Math"/>
                            </a:rPr>
                            <m:t>𝑡</m:t>
                          </m:r>
                          <m:r>
                            <a:rPr lang="en-GB" i="1">
                              <a:latin typeface="Cambria Math"/>
                            </a:rPr>
                            <m:t>×</m:t>
                          </m:r>
                          <m:r>
                            <a:rPr lang="en-GB" i="1">
                              <a:latin typeface="Cambria Math"/>
                            </a:rPr>
                            <m:t>𝐴</m:t>
                          </m:r>
                        </m:den>
                      </m:f>
                      <m:r>
                        <a:rPr lang="en-GB" i="1">
                          <a:latin typeface="Cambria Math"/>
                        </a:rPr>
                        <m:t>=−</m:t>
                      </m:r>
                      <m:r>
                        <a:rPr lang="en-GB" i="1">
                          <a:latin typeface="Cambria Math"/>
                        </a:rPr>
                        <m:t>𝑘</m:t>
                      </m:r>
                      <m:r>
                        <a:rPr lang="en-GB" i="1">
                          <a:latin typeface="Cambria Math"/>
                        </a:rPr>
                        <m:t>×</m:t>
                      </m:r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i="1">
                              <a:latin typeface="Cambria Math"/>
                            </a:rPr>
                            <m:t>∆</m:t>
                          </m:r>
                          <m:r>
                            <a:rPr lang="en-GB" i="1">
                              <a:latin typeface="Cambria Math"/>
                            </a:rPr>
                            <m:t>𝑇</m:t>
                          </m:r>
                        </m:num>
                        <m:den>
                          <m:r>
                            <a:rPr lang="en-GB" i="1">
                              <a:latin typeface="Cambria Math"/>
                            </a:rPr>
                            <m:t>∆</m:t>
                          </m:r>
                          <m:r>
                            <a:rPr lang="en-GB" i="1">
                              <a:latin typeface="Cambria Math"/>
                            </a:rPr>
                            <m:t>𝑥</m:t>
                          </m:r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096" y="1414066"/>
                <a:ext cx="2036135" cy="6127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05246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7" name="Title 6"/>
          <p:cNvSpPr txBox="1">
            <a:spLocks/>
          </p:cNvSpPr>
          <p:nvPr/>
        </p:nvSpPr>
        <p:spPr>
          <a:xfrm>
            <a:off x="457200" y="233492"/>
            <a:ext cx="8226854" cy="940443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GB" dirty="0" smtClean="0"/>
              <a:t>Theoretical Models</a:t>
            </a:r>
            <a:endParaRPr lang="en-GB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661926" y="4260686"/>
                <a:ext cx="2344295" cy="7041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GB" sz="1600" i="1">
                          <a:latin typeface="Cambria Math" panose="02040503050406030204" pitchFamily="18" charset="0"/>
                        </a:rPr>
                        <m:t>=1.25</m:t>
                      </m:r>
                      <m:f>
                        <m:f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e>
                                    <m:sub>
                                      <m: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0.95</m:t>
                          </m:r>
                        </m:sup>
                      </m:sSup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1926" y="4260686"/>
                <a:ext cx="2344295" cy="70410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890178" y="4388317"/>
                <a:ext cx="2684774" cy="4771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GB" sz="1600" dirty="0"/>
                  <a:t>For: </a:t>
                </a:r>
                <a14:m>
                  <m:oMath xmlns:m="http://schemas.openxmlformats.org/officeDocument/2006/math" xmlns="">
                    <m:sSup>
                      <m:sSupPr>
                        <m:ctrlPr>
                          <a:rPr lang="en-GB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−6</m:t>
                        </m:r>
                      </m:sup>
                    </m:sSup>
                    <m:r>
                      <a:rPr lang="en-GB" sz="1600" i="1">
                        <a:latin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GB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𝑃</m:t>
                        </m:r>
                      </m:num>
                      <m:den>
                        <m:sSub>
                          <m:sSubPr>
                            <m:ctrlPr>
                              <a:rPr lang="en-GB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sz="16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GB" sz="16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den>
                    </m:f>
                    <m:r>
                      <a:rPr lang="en-GB" sz="1600" i="1">
                        <a:latin typeface="Cambria Math" panose="02040503050406030204" pitchFamily="18" charset="0"/>
                      </a:rPr>
                      <m:t>≤2.3×</m:t>
                    </m:r>
                    <m:sSup>
                      <m:sSupPr>
                        <m:ctrlPr>
                          <a:rPr lang="en-GB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</m:oMath>
                </a14:m>
                <a:endParaRPr lang="en-GB" sz="16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0178" y="4388317"/>
                <a:ext cx="2684774" cy="477182"/>
              </a:xfrm>
              <a:prstGeom prst="rect">
                <a:avLst/>
              </a:prstGeom>
              <a:blipFill rotWithShape="1">
                <a:blip r:embed="rId3"/>
                <a:stretch>
                  <a:fillRect l="-113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10"/>
          <p:cNvSpPr/>
          <p:nvPr/>
        </p:nvSpPr>
        <p:spPr>
          <a:xfrm>
            <a:off x="457200" y="3826713"/>
            <a:ext cx="8388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b="1" dirty="0" smtClean="0"/>
              <a:t>Plastic: Modified CMY Model</a:t>
            </a:r>
            <a:endParaRPr lang="en-GB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175016" y="5540665"/>
                <a:ext cx="2560445" cy="7014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GB" sz="1600" i="1">
                          <a:latin typeface="Cambria Math" panose="02040503050406030204" pitchFamily="18" charset="0"/>
                        </a:rPr>
                        <m:t>=1.45</m:t>
                      </m:r>
                      <m:d>
                        <m:d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den>
                          </m:f>
                        </m:e>
                      </m:d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</m:d>
                                </m:num>
                                <m:den>
                                  <m:sSub>
                                    <m:sSubPr>
                                      <m:ctrlP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e>
                                    <m:sub>
                                      <m: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0.985</m:t>
                          </m:r>
                        </m:sup>
                      </m:sSup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75016" y="5540665"/>
                <a:ext cx="2560445" cy="70147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/>
          <p:cNvSpPr/>
          <p:nvPr/>
        </p:nvSpPr>
        <p:spPr>
          <a:xfrm>
            <a:off x="1936683" y="5163474"/>
            <a:ext cx="53614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b="1" dirty="0" smtClean="0"/>
              <a:t>Rocca </a:t>
            </a:r>
            <a:r>
              <a:rPr lang="en-GB" b="1" dirty="0" err="1" smtClean="0"/>
              <a:t>Mikic</a:t>
            </a:r>
            <a:r>
              <a:rPr lang="en-GB" b="1" dirty="0" smtClean="0"/>
              <a:t> Model for Bolted Joints</a:t>
            </a:r>
            <a:endParaRPr lang="en-GB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693119" y="1784339"/>
                <a:ext cx="7848600" cy="6988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GB" sz="1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5.22×</m:t>
                              </m:r>
                              <m:sSup>
                                <m:sSup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−6</m:t>
                                  </m:r>
                                </m:sup>
                              </m:sSup>
                              <m:f>
                                <m:f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GB" sz="16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den>
                              </m:f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+0.036</m:t>
                              </m:r>
                              <m:f>
                                <m:f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den>
                              </m:f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sSub>
                                <m:sSub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0.56</m:t>
                          </m:r>
                        </m:sup>
                      </m:sSup>
                      <m:r>
                        <a:rPr lang="en-GB" sz="1600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GB" sz="1600" i="1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begChr m:val="["/>
                          <m:endChr m:val="]"/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170</m:t>
                          </m:r>
                          <m:f>
                            <m:f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num>
                            <m:den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</m:e>
                                <m:sub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119" y="1784339"/>
                <a:ext cx="7848600" cy="69884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/>
          <p:cNvSpPr/>
          <p:nvPr/>
        </p:nvSpPr>
        <p:spPr>
          <a:xfrm>
            <a:off x="1203176" y="1338961"/>
            <a:ext cx="7093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b="1" dirty="0" smtClean="0"/>
              <a:t>Elastic: Fletcher and </a:t>
            </a:r>
            <a:r>
              <a:rPr lang="en-GB" b="1" dirty="0" err="1" smtClean="0"/>
              <a:t>Gyorog</a:t>
            </a:r>
            <a:r>
              <a:rPr lang="en-GB" b="1" dirty="0" smtClean="0"/>
              <a:t> </a:t>
            </a:r>
            <a:endParaRPr lang="en-GB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607394" y="2668579"/>
                <a:ext cx="8375941" cy="3612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GB" sz="1600" i="1">
                          <a:latin typeface="Cambria Math" panose="02040503050406030204" pitchFamily="18" charset="0"/>
                        </a:rPr>
                        <m:t>=5.194×</m:t>
                      </m:r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−7</m:t>
                          </m:r>
                        </m:sup>
                      </m:sSup>
                      <m:r>
                        <a:rPr lang="en-GB" sz="1600" i="1">
                          <a:latin typeface="Cambria Math" panose="02040503050406030204" pitchFamily="18" charset="0"/>
                        </a:rPr>
                        <m:t>+8.060×</m:t>
                      </m:r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−2</m:t>
                          </m:r>
                        </m:sup>
                      </m:sSup>
                      <m:r>
                        <a:rPr lang="en-GB" sz="1600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GB" sz="1600" i="1">
                          <a:latin typeface="Cambria Math" panose="02040503050406030204" pitchFamily="18" charset="0"/>
                        </a:rPr>
                        <m:t>−6.220×</m:t>
                      </m:r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−2</m:t>
                          </m:r>
                        </m:sup>
                      </m:sSup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GB" sz="1600" i="1">
                          <a:latin typeface="Cambria Math" panose="02040503050406030204" pitchFamily="18" charset="0"/>
                        </a:rPr>
                        <m:t>+2.108×</m:t>
                      </m:r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−6</m:t>
                          </m:r>
                        </m:sup>
                      </m:sSup>
                      <m:sSup>
                        <m:sSup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394" y="2668579"/>
                <a:ext cx="8375941" cy="36125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2630406" y="3133057"/>
                <a:ext cx="3964290" cy="5533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1600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GB" sz="16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𝐹𝐷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+2</m:t>
                              </m:r>
                              <m:sSub>
                                <m:sSub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𝑟𝑜𝑢𝑔h</m:t>
                          </m:r>
                        </m:sub>
                      </m:sSub>
                      <m:r>
                        <a:rPr lang="en-GB" sz="16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en-GB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𝐹𝐷</m:t>
                              </m:r>
                              <m:r>
                                <a:rPr lang="en-GB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GB" sz="16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GB" sz="1600" i="1">
                              <a:latin typeface="Cambria Math" panose="02040503050406030204" pitchFamily="18" charset="0"/>
                            </a:rPr>
                            <m:t>𝑠𝑚𝑜𝑜𝑡h</m:t>
                          </m:r>
                        </m:sub>
                      </m:sSub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0406" y="3133057"/>
                <a:ext cx="3964290" cy="553357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63696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 smtClean="0"/>
              <a:t>Semi-Empirical Mod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8</a:t>
            </a:fld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1086187" y="1517437"/>
            <a:ext cx="33522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Equivalent Fin Method (EFM)</a:t>
            </a:r>
            <a:endParaRPr lang="en-GB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386584" y="20625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173214"/>
              </p:ext>
            </p:extLst>
          </p:nvPr>
        </p:nvGraphicFramePr>
        <p:xfrm>
          <a:off x="551536" y="2075130"/>
          <a:ext cx="4678286" cy="336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r:id="rId3" imgW="3840426" imgH="2766096" progId="Visio.Drawing.15">
                  <p:embed/>
                </p:oleObj>
              </mc:Choice>
              <mc:Fallback>
                <p:oleObj r:id="rId3" imgW="3840426" imgH="27660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536" y="2075130"/>
                        <a:ext cx="4678286" cy="33689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4549955" y="2119640"/>
                <a:ext cx="3891065" cy="6649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GB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GB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GB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𝑇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GB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𝑇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9955" y="2119640"/>
                <a:ext cx="3891065" cy="66499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710020" y="3185762"/>
                <a:ext cx="1927579" cy="6650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𝑇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GB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den>
                      </m:f>
                      <m:r>
                        <a:rPr lang="en-GB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𝑇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𝑑𝑥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0020" y="3185762"/>
                <a:ext cx="1927579" cy="66505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6029430" y="4119275"/>
                <a:ext cx="1202252" cy="656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GB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GB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GB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GB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GB" i="1"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9430" y="4119275"/>
                <a:ext cx="1202252" cy="65620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38"/>
          <p:cNvSpPr/>
          <p:nvPr/>
        </p:nvSpPr>
        <p:spPr>
          <a:xfrm>
            <a:off x="4874798" y="5109658"/>
            <a:ext cx="29707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Not suited for </a:t>
            </a:r>
            <a:r>
              <a:rPr lang="en-US" sz="1200" dirty="0" err="1" smtClean="0"/>
              <a:t>significative</a:t>
            </a:r>
            <a:r>
              <a:rPr lang="en-US" sz="1200" dirty="0" smtClean="0"/>
              <a:t> thermal conductivity variations. 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39642047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869116" y="2908623"/>
            <a:ext cx="4861460" cy="2471345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lumMod val="1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Oval 48"/>
          <p:cNvSpPr/>
          <p:nvPr/>
        </p:nvSpPr>
        <p:spPr>
          <a:xfrm>
            <a:off x="1869116" y="2913399"/>
            <a:ext cx="2444772" cy="2466569"/>
          </a:xfrm>
          <a:prstGeom prst="ellipse">
            <a:avLst/>
          </a:prstGeom>
          <a:pattFill prst="pct90">
            <a:fgClr>
              <a:srgbClr val="92D050"/>
            </a:fgClr>
            <a:bgClr>
              <a:schemeClr val="bg1"/>
            </a:bgClr>
          </a:pattFill>
          <a:ln>
            <a:solidFill>
              <a:schemeClr val="accent1">
                <a:lumMod val="1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dirty="0" smtClean="0"/>
              <a:t>Empirical Model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B4BFD808-6B56-4447-9401-2398D08EE3C0}" type="datetime1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Document re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9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175303" y="1207403"/>
            <a:ext cx="8853349" cy="1"/>
          </a:xfrm>
          <a:prstGeom prst="line">
            <a:avLst/>
          </a:prstGeom>
          <a:ln>
            <a:solidFill>
              <a:srgbClr val="0070C0"/>
            </a:solidFill>
            <a:headEnd type="diamon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55477" y="1500992"/>
            <a:ext cx="81285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b="1" dirty="0" smtClean="0"/>
              <a:t>Based on Empirical Joint Design </a:t>
            </a:r>
            <a:endParaRPr lang="en-GB" b="1" dirty="0"/>
          </a:p>
        </p:txBody>
      </p:sp>
      <p:sp>
        <p:nvSpPr>
          <p:cNvPr id="8" name="Oval 7"/>
          <p:cNvSpPr/>
          <p:nvPr/>
        </p:nvSpPr>
        <p:spPr>
          <a:xfrm>
            <a:off x="2606972" y="3638358"/>
            <a:ext cx="982106" cy="1011875"/>
          </a:xfrm>
          <a:prstGeom prst="ellipse">
            <a:avLst/>
          </a:prstGeom>
          <a:solidFill>
            <a:schemeClr val="bg1"/>
          </a:solidFill>
          <a:ln>
            <a:solidFill>
              <a:schemeClr val="accent1">
                <a:lumMod val="1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8" name="Straight Connector 17"/>
          <p:cNvCxnSpPr/>
          <p:nvPr/>
        </p:nvCxnSpPr>
        <p:spPr>
          <a:xfrm>
            <a:off x="3098025" y="2679557"/>
            <a:ext cx="0" cy="3170253"/>
          </a:xfrm>
          <a:prstGeom prst="line">
            <a:avLst/>
          </a:prstGeom>
          <a:ln>
            <a:solidFill>
              <a:srgbClr val="00B05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1869116" y="4122300"/>
            <a:ext cx="737856" cy="163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endCxn id="8" idx="0"/>
          </p:cNvCxnSpPr>
          <p:nvPr/>
        </p:nvCxnSpPr>
        <p:spPr>
          <a:xfrm>
            <a:off x="3098025" y="2905442"/>
            <a:ext cx="0" cy="732916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202214" y="2281593"/>
            <a:ext cx="873147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Rule of Thumb: Bolt Spacing for general construction should be at least 1,5 D to the edge and 4 D between bolts.  </a:t>
            </a:r>
            <a:endParaRPr lang="en-GB" sz="1200" dirty="0"/>
          </a:p>
        </p:txBody>
      </p:sp>
      <p:sp>
        <p:nvSpPr>
          <p:cNvPr id="40" name="Rectangle 39"/>
          <p:cNvSpPr/>
          <p:nvPr/>
        </p:nvSpPr>
        <p:spPr>
          <a:xfrm>
            <a:off x="1935096" y="3701908"/>
            <a:ext cx="61160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sym typeface="Symbol" panose="05050102010706020507" pitchFamily="18" charset="2"/>
              </a:rPr>
              <a:t>1.5 D</a:t>
            </a:r>
            <a:endParaRPr lang="en-GB" sz="1200" dirty="0"/>
          </a:p>
        </p:txBody>
      </p:sp>
      <p:sp>
        <p:nvSpPr>
          <p:cNvPr id="41" name="Rectangle 40"/>
          <p:cNvSpPr/>
          <p:nvPr/>
        </p:nvSpPr>
        <p:spPr>
          <a:xfrm>
            <a:off x="4165847" y="5401245"/>
            <a:ext cx="61160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sym typeface="Symbol" panose="05050102010706020507" pitchFamily="18" charset="2"/>
              </a:rPr>
              <a:t>4 D</a:t>
            </a:r>
            <a:endParaRPr lang="en-GB" sz="1200" dirty="0"/>
          </a:p>
        </p:txBody>
      </p:sp>
      <p:sp>
        <p:nvSpPr>
          <p:cNvPr id="43" name="Rectangle 42"/>
          <p:cNvSpPr/>
          <p:nvPr/>
        </p:nvSpPr>
        <p:spPr>
          <a:xfrm>
            <a:off x="3155693" y="3063082"/>
            <a:ext cx="61160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sym typeface="Symbol" panose="05050102010706020507" pitchFamily="18" charset="2"/>
              </a:rPr>
              <a:t>1.5 D</a:t>
            </a:r>
            <a:endParaRPr lang="en-GB" sz="1200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1888661" y="5650189"/>
            <a:ext cx="1209364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2278766" y="5401246"/>
            <a:ext cx="61160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sym typeface="Symbol" panose="05050102010706020507" pitchFamily="18" charset="2"/>
              </a:rPr>
              <a:t>2 D</a:t>
            </a:r>
            <a:endParaRPr lang="en-GB" sz="1200" dirty="0"/>
          </a:p>
        </p:txBody>
      </p:sp>
      <p:sp>
        <p:nvSpPr>
          <p:cNvPr id="51" name="Oval 50"/>
          <p:cNvSpPr/>
          <p:nvPr/>
        </p:nvSpPr>
        <p:spPr>
          <a:xfrm>
            <a:off x="4320719" y="2914000"/>
            <a:ext cx="2409857" cy="2465968"/>
          </a:xfrm>
          <a:prstGeom prst="ellipse">
            <a:avLst/>
          </a:prstGeom>
          <a:pattFill prst="pct90">
            <a:fgClr>
              <a:srgbClr val="92D050"/>
            </a:fgClr>
            <a:bgClr>
              <a:schemeClr val="bg1"/>
            </a:bgClr>
          </a:pattFill>
          <a:ln>
            <a:solidFill>
              <a:schemeClr val="accent1">
                <a:lumMod val="1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2" name="Oval 51"/>
          <p:cNvSpPr/>
          <p:nvPr/>
        </p:nvSpPr>
        <p:spPr>
          <a:xfrm>
            <a:off x="5039277" y="3646195"/>
            <a:ext cx="982106" cy="1011875"/>
          </a:xfrm>
          <a:prstGeom prst="ellipse">
            <a:avLst/>
          </a:prstGeom>
          <a:solidFill>
            <a:schemeClr val="bg1"/>
          </a:solidFill>
          <a:ln>
            <a:solidFill>
              <a:schemeClr val="accent1">
                <a:lumMod val="1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53" name="Straight Connector 52"/>
          <p:cNvCxnSpPr/>
          <p:nvPr/>
        </p:nvCxnSpPr>
        <p:spPr>
          <a:xfrm>
            <a:off x="5532280" y="2905442"/>
            <a:ext cx="0" cy="2944368"/>
          </a:xfrm>
          <a:prstGeom prst="line">
            <a:avLst/>
          </a:prstGeom>
          <a:ln>
            <a:solidFill>
              <a:srgbClr val="00B05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098025" y="5650189"/>
            <a:ext cx="2432305" cy="28056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endCxn id="51" idx="6"/>
          </p:cNvCxnSpPr>
          <p:nvPr/>
        </p:nvCxnSpPr>
        <p:spPr>
          <a:xfrm>
            <a:off x="1574199" y="4113815"/>
            <a:ext cx="5156377" cy="33169"/>
          </a:xfrm>
          <a:prstGeom prst="line">
            <a:avLst/>
          </a:prstGeom>
          <a:ln>
            <a:solidFill>
              <a:srgbClr val="00B05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52"/>
          <p:cNvCxnSpPr/>
          <p:nvPr/>
        </p:nvCxnSpPr>
        <p:spPr>
          <a:xfrm>
            <a:off x="1869116" y="5379968"/>
            <a:ext cx="0" cy="469842"/>
          </a:xfrm>
          <a:prstGeom prst="line">
            <a:avLst/>
          </a:prstGeom>
          <a:ln>
            <a:solidFill>
              <a:srgbClr val="00B05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76515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ERNCobranding4-3">
  <a:themeElements>
    <a:clrScheme name="CERN 1">
      <a:dk1>
        <a:srgbClr val="0055A0"/>
      </a:dk1>
      <a:lt1>
        <a:sysClr val="window" lastClr="FFFFFF"/>
      </a:lt1>
      <a:dk2>
        <a:srgbClr val="0055A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ERNCobranding4-3</Template>
  <TotalTime>6050</TotalTime>
  <Words>2597</Words>
  <Application>Microsoft Macintosh PowerPoint</Application>
  <PresentationFormat>On-screen Show (4:3)</PresentationFormat>
  <Paragraphs>685</Paragraphs>
  <Slides>3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CERNCobranding4-3</vt:lpstr>
      <vt:lpstr>Visio.Drawing.15</vt:lpstr>
      <vt:lpstr>PowerPoint Presentation</vt:lpstr>
      <vt:lpstr>Thermal Contact Conductance in Bolt Joints</vt:lpstr>
      <vt:lpstr>PowerPoint Presentation</vt:lpstr>
      <vt:lpstr>Summary</vt:lpstr>
      <vt:lpstr>Theoretical Heat flow</vt:lpstr>
      <vt:lpstr>Real Heat Flow</vt:lpstr>
      <vt:lpstr>PowerPoint Presentation</vt:lpstr>
      <vt:lpstr>Semi-Empirical Model</vt:lpstr>
      <vt:lpstr>Empirical Model</vt:lpstr>
      <vt:lpstr>Empirical Model</vt:lpstr>
      <vt:lpstr>Empirical Model</vt:lpstr>
      <vt:lpstr>Empirical Model</vt:lpstr>
      <vt:lpstr>Materials</vt:lpstr>
      <vt:lpstr>Test Setup</vt:lpstr>
      <vt:lpstr>Test Setup</vt:lpstr>
      <vt:lpstr>Test Setup</vt:lpstr>
      <vt:lpstr>Test Setup</vt:lpstr>
      <vt:lpstr>Results: Cu-Cu</vt:lpstr>
      <vt:lpstr>Results: Cu-Cu</vt:lpstr>
      <vt:lpstr>Results: Cu-Cu</vt:lpstr>
      <vt:lpstr>Results: Al-Al</vt:lpstr>
      <vt:lpstr>Results: Al-Al</vt:lpstr>
      <vt:lpstr>Results: SS-SS</vt:lpstr>
      <vt:lpstr>Results: Al-Cu</vt:lpstr>
      <vt:lpstr>Results: Al-Cu</vt:lpstr>
      <vt:lpstr>Discussion/Conclusion</vt:lpstr>
      <vt:lpstr>Discussion/Conclusion</vt:lpstr>
      <vt:lpstr>PowerPoint Presentation</vt:lpstr>
      <vt:lpstr>FAQ</vt:lpstr>
      <vt:lpstr>PT100 Overlap</vt:lpstr>
      <vt:lpstr>Contact Area</vt:lpstr>
      <vt:lpstr>Contact Area</vt:lpstr>
      <vt:lpstr>Plates Deformation</vt:lpstr>
      <vt:lpstr>Heating Elements</vt:lpstr>
      <vt:lpstr>Wiring</vt:lpstr>
      <vt:lpstr>PT100 Fixation</vt:lpstr>
      <vt:lpstr>PT100 Fixation</vt:lpstr>
      <vt:lpstr>Radiation Shield</vt:lpstr>
      <vt:lpstr>Leak Testing</vt:lpstr>
    </vt:vector>
  </TitlesOfParts>
  <Company>CER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os Manuel Guerra Granjeiro</dc:creator>
  <cp:lastModifiedBy>Andrea MUSSO</cp:lastModifiedBy>
  <cp:revision>202</cp:revision>
  <dcterms:created xsi:type="dcterms:W3CDTF">2014-08-04T08:46:05Z</dcterms:created>
  <dcterms:modified xsi:type="dcterms:W3CDTF">2015-12-10T01:35:36Z</dcterms:modified>
</cp:coreProperties>
</file>